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8F3898F" w14:textId="77777777" w:rsidR="005E768D" w:rsidRPr="004D2D75" w:rsidRDefault="005E768D" w:rsidP="003E1A2F">
      <w:pPr>
        <w:pStyle w:val="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14:paraId="0DABAC43" w14:textId="77777777" w:rsidTr="000B73C8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1F135DA" w14:textId="615AB710" w:rsidR="00C723BC" w:rsidRPr="00183F4C" w:rsidRDefault="00D53325" w:rsidP="00ED00DF">
            <w:pPr>
              <w:pStyle w:val="T2"/>
            </w:pPr>
            <w:r>
              <w:rPr>
                <w:lang w:eastAsia="ko-KR"/>
              </w:rPr>
              <w:t>11ax D</w:t>
            </w:r>
            <w:r w:rsidR="00ED00DF">
              <w:rPr>
                <w:lang w:eastAsia="ko-KR"/>
              </w:rPr>
              <w:t>2</w:t>
            </w:r>
            <w:r w:rsidR="001058F2">
              <w:rPr>
                <w:lang w:eastAsia="ko-KR"/>
              </w:rPr>
              <w:t>.0</w:t>
            </w:r>
            <w:r w:rsidR="00C723BC">
              <w:rPr>
                <w:rFonts w:hint="eastAsia"/>
                <w:lang w:eastAsia="ko-KR"/>
              </w:rPr>
              <w:t xml:space="preserve"> </w:t>
            </w:r>
            <w:r>
              <w:rPr>
                <w:lang w:eastAsia="ko-KR"/>
              </w:rPr>
              <w:t xml:space="preserve">Comment Resolution for </w:t>
            </w:r>
            <w:r w:rsidR="00ED00DF">
              <w:rPr>
                <w:lang w:eastAsia="ko-KR"/>
              </w:rPr>
              <w:t>CID 14207</w:t>
            </w:r>
          </w:p>
        </w:tc>
      </w:tr>
      <w:tr w:rsidR="00C723BC" w:rsidRPr="00183F4C" w14:paraId="2200648E" w14:textId="77777777" w:rsidTr="000B73C8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DFC456F" w14:textId="29EF3982" w:rsidR="00C723BC" w:rsidRPr="00183F4C" w:rsidRDefault="00C723BC" w:rsidP="00ED00DF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ED00DF">
              <w:rPr>
                <w:b w:val="0"/>
                <w:sz w:val="20"/>
                <w:lang w:eastAsia="ko-KR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ED00DF">
              <w:rPr>
                <w:b w:val="0"/>
                <w:sz w:val="20"/>
                <w:lang w:eastAsia="ko-KR"/>
              </w:rPr>
              <w:t>02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ED00DF">
              <w:rPr>
                <w:b w:val="0"/>
                <w:sz w:val="20"/>
                <w:lang w:eastAsia="ko-KR"/>
              </w:rPr>
              <w:t>23</w:t>
            </w:r>
          </w:p>
        </w:tc>
      </w:tr>
      <w:tr w:rsidR="00C723BC" w:rsidRPr="00183F4C" w14:paraId="1BBD341D" w14:textId="77777777" w:rsidTr="000B73C8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41E5C07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C6A756A" w14:textId="77777777" w:rsidTr="000B73C8">
        <w:trPr>
          <w:jc w:val="center"/>
        </w:trPr>
        <w:tc>
          <w:tcPr>
            <w:tcW w:w="1548" w:type="dxa"/>
            <w:vAlign w:val="center"/>
          </w:tcPr>
          <w:p w14:paraId="4484FF85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3D4B79FE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1393D599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29761DA2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335B9B88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0B73C8" w:rsidRPr="00183F4C" w14:paraId="7ED886D9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09720453" w14:textId="7F4D4894" w:rsidR="000B73C8" w:rsidRPr="00705177" w:rsidRDefault="000B73C8" w:rsidP="000B73C8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Yunbo Li</w:t>
            </w:r>
          </w:p>
        </w:tc>
        <w:tc>
          <w:tcPr>
            <w:tcW w:w="1440" w:type="dxa"/>
            <w:vAlign w:val="center"/>
          </w:tcPr>
          <w:p w14:paraId="761C9527" w14:textId="72DA8A39" w:rsidR="000B73C8" w:rsidRDefault="000B73C8" w:rsidP="000B73C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 Technologies</w:t>
            </w:r>
          </w:p>
        </w:tc>
        <w:tc>
          <w:tcPr>
            <w:tcW w:w="2610" w:type="dxa"/>
            <w:vAlign w:val="center"/>
          </w:tcPr>
          <w:p w14:paraId="4192F16E" w14:textId="44F59DEC" w:rsidR="000B73C8" w:rsidRPr="003F0DA2" w:rsidRDefault="000B73C8" w:rsidP="000B73C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F1-17, Huawei Base, Longgang District, Shenzhen 518129</w:t>
            </w:r>
          </w:p>
        </w:tc>
        <w:tc>
          <w:tcPr>
            <w:tcW w:w="1620" w:type="dxa"/>
            <w:vAlign w:val="center"/>
          </w:tcPr>
          <w:p w14:paraId="3D44D0F8" w14:textId="2CEE4051" w:rsidR="000B73C8" w:rsidRPr="003F0DA2" w:rsidRDefault="000B73C8" w:rsidP="0070517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+86-1</w:t>
            </w: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>8666203037</w:t>
            </w:r>
          </w:p>
        </w:tc>
        <w:tc>
          <w:tcPr>
            <w:tcW w:w="2358" w:type="dxa"/>
            <w:vAlign w:val="center"/>
          </w:tcPr>
          <w:p w14:paraId="141182ED" w14:textId="45E2B6CB" w:rsidR="000B73C8" w:rsidRDefault="000B73C8" w:rsidP="000B73C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iyunbo@huawei.com</w:t>
            </w:r>
          </w:p>
        </w:tc>
      </w:tr>
      <w:tr w:rsidR="00ED00DF" w:rsidRPr="00183F4C" w14:paraId="28E36A35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53BA4158" w14:textId="6B968DAE" w:rsidR="00ED00DF" w:rsidRDefault="00ED00D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David Xun Yang</w:t>
            </w:r>
          </w:p>
        </w:tc>
        <w:tc>
          <w:tcPr>
            <w:tcW w:w="1440" w:type="dxa"/>
            <w:vAlign w:val="center"/>
          </w:tcPr>
          <w:p w14:paraId="2B69B964" w14:textId="4F0E69E5" w:rsidR="00ED00DF" w:rsidRDefault="000D33A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 Technologies</w:t>
            </w:r>
          </w:p>
        </w:tc>
        <w:tc>
          <w:tcPr>
            <w:tcW w:w="2610" w:type="dxa"/>
            <w:vAlign w:val="center"/>
          </w:tcPr>
          <w:p w14:paraId="11FA04CD" w14:textId="73158285" w:rsidR="00ED00DF" w:rsidRPr="003F0DA2" w:rsidRDefault="00ED00D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F96ED49" w14:textId="70F145F4" w:rsidR="00ED00DF" w:rsidRPr="003F0DA2" w:rsidRDefault="00ED00D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C19E7EF" w14:textId="1AA19BC7" w:rsidR="00ED00DF" w:rsidRDefault="00ED00D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David.yangxun@huawei.com</w:t>
            </w:r>
          </w:p>
        </w:tc>
      </w:tr>
      <w:tr w:rsidR="00461834" w:rsidRPr="00183F4C" w14:paraId="21B0347E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5ED57FCD" w14:textId="29E76E93" w:rsidR="00461834" w:rsidRPr="00461834" w:rsidRDefault="00461834" w:rsidP="00ED00DF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Yingpei Lin</w:t>
            </w:r>
          </w:p>
        </w:tc>
        <w:tc>
          <w:tcPr>
            <w:tcW w:w="1440" w:type="dxa"/>
            <w:vAlign w:val="center"/>
          </w:tcPr>
          <w:p w14:paraId="3F94C3A0" w14:textId="770152A6" w:rsidR="00461834" w:rsidRDefault="000D33A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 Technologies</w:t>
            </w:r>
          </w:p>
        </w:tc>
        <w:tc>
          <w:tcPr>
            <w:tcW w:w="2610" w:type="dxa"/>
            <w:vAlign w:val="center"/>
          </w:tcPr>
          <w:p w14:paraId="49219708" w14:textId="77777777" w:rsidR="00461834" w:rsidRDefault="00461834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28ABF9CE" w14:textId="77777777" w:rsidR="00461834" w:rsidRDefault="00461834" w:rsidP="00ED00DF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</w:p>
        </w:tc>
        <w:tc>
          <w:tcPr>
            <w:tcW w:w="2358" w:type="dxa"/>
            <w:vAlign w:val="center"/>
          </w:tcPr>
          <w:p w14:paraId="689B1CE4" w14:textId="37264777" w:rsidR="00461834" w:rsidRDefault="00461834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461834">
              <w:rPr>
                <w:b w:val="0"/>
                <w:sz w:val="18"/>
                <w:szCs w:val="18"/>
                <w:lang w:eastAsia="ko-KR"/>
              </w:rPr>
              <w:t>linyingpei@huawei.com</w:t>
            </w:r>
          </w:p>
        </w:tc>
      </w:tr>
      <w:tr w:rsidR="00461834" w:rsidRPr="00183F4C" w14:paraId="2DB23D53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1DD54A96" w14:textId="2E89B394" w:rsidR="00461834" w:rsidRPr="00461834" w:rsidRDefault="00461834" w:rsidP="00ED00DF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Qiang Guo</w:t>
            </w:r>
          </w:p>
        </w:tc>
        <w:tc>
          <w:tcPr>
            <w:tcW w:w="1440" w:type="dxa"/>
            <w:vAlign w:val="center"/>
          </w:tcPr>
          <w:p w14:paraId="1A9B1D9C" w14:textId="08CCB00E" w:rsidR="00461834" w:rsidRDefault="000D33A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 Technologies</w:t>
            </w:r>
          </w:p>
        </w:tc>
        <w:tc>
          <w:tcPr>
            <w:tcW w:w="2610" w:type="dxa"/>
            <w:vAlign w:val="center"/>
          </w:tcPr>
          <w:p w14:paraId="4BCB973A" w14:textId="77777777" w:rsidR="00461834" w:rsidRDefault="00461834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5C7576B1" w14:textId="77777777" w:rsidR="00461834" w:rsidRDefault="00461834" w:rsidP="00ED00DF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</w:p>
        </w:tc>
        <w:tc>
          <w:tcPr>
            <w:tcW w:w="2358" w:type="dxa"/>
            <w:vAlign w:val="center"/>
          </w:tcPr>
          <w:p w14:paraId="21575059" w14:textId="1829668C" w:rsidR="00461834" w:rsidRDefault="00461834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461834">
              <w:rPr>
                <w:b w:val="0"/>
                <w:sz w:val="18"/>
                <w:szCs w:val="18"/>
                <w:lang w:eastAsia="ko-KR"/>
              </w:rPr>
              <w:t>Qiang.Guo@huawei.com</w:t>
            </w:r>
          </w:p>
        </w:tc>
      </w:tr>
      <w:tr w:rsidR="00471D6A" w:rsidRPr="00183F4C" w14:paraId="2516B56D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6EDCDBC1" w14:textId="103F9925" w:rsidR="00471D6A" w:rsidRDefault="00471D6A" w:rsidP="00471D6A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Yongho Seok</w:t>
            </w:r>
          </w:p>
        </w:tc>
        <w:tc>
          <w:tcPr>
            <w:tcW w:w="1440" w:type="dxa"/>
            <w:vAlign w:val="center"/>
          </w:tcPr>
          <w:p w14:paraId="29E769EF" w14:textId="72E2CCDF" w:rsidR="00471D6A" w:rsidRDefault="00471D6A" w:rsidP="00471D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ediaTek Inc.</w:t>
            </w:r>
          </w:p>
        </w:tc>
        <w:tc>
          <w:tcPr>
            <w:tcW w:w="2610" w:type="dxa"/>
            <w:vAlign w:val="center"/>
          </w:tcPr>
          <w:p w14:paraId="2DD7C22D" w14:textId="77777777" w:rsidR="00471D6A" w:rsidRDefault="00471D6A" w:rsidP="00471D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94115B5" w14:textId="77777777" w:rsidR="00471D6A" w:rsidRDefault="00471D6A" w:rsidP="00471D6A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</w:p>
        </w:tc>
        <w:tc>
          <w:tcPr>
            <w:tcW w:w="2358" w:type="dxa"/>
            <w:vAlign w:val="center"/>
          </w:tcPr>
          <w:p w14:paraId="60EAA708" w14:textId="35DB8DAA" w:rsidR="00471D6A" w:rsidRPr="00461834" w:rsidRDefault="00166855" w:rsidP="00471D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471D6A" w:rsidRPr="00CB4F2F">
                <w:rPr>
                  <w:rStyle w:val="a6"/>
                  <w:b w:val="0"/>
                  <w:sz w:val="18"/>
                  <w:szCs w:val="18"/>
                  <w:lang w:eastAsia="ko-KR"/>
                </w:rPr>
                <w:t>yongho.seok@mediatek.com</w:t>
              </w:r>
            </w:hyperlink>
          </w:p>
        </w:tc>
      </w:tr>
    </w:tbl>
    <w:p w14:paraId="376E3771" w14:textId="77777777" w:rsidR="005E768D" w:rsidRPr="004D2D75" w:rsidRDefault="00170E8C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sz w:val="22"/>
        </w:rPr>
        <w:tab/>
      </w:r>
      <w:r w:rsidR="003D4734"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09F09AB" wp14:editId="5042D92F">
                <wp:simplePos x="0" y="0"/>
                <wp:positionH relativeFrom="column">
                  <wp:posOffset>-60960</wp:posOffset>
                </wp:positionH>
                <wp:positionV relativeFrom="paragraph">
                  <wp:posOffset>201930</wp:posOffset>
                </wp:positionV>
                <wp:extent cx="5943600" cy="236982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369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72CB545" w14:textId="77777777" w:rsidR="00B3753B" w:rsidRDefault="00B3753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4932D7FB" w14:textId="37F1691A" w:rsidR="00B92CC7" w:rsidRPr="001058F2" w:rsidRDefault="00B3753B" w:rsidP="001058F2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 xml:space="preserve">resolution for </w:t>
                            </w:r>
                            <w:r w:rsidR="001058F2">
                              <w:rPr>
                                <w:lang w:eastAsia="ko-KR"/>
                              </w:rPr>
                              <w:t xml:space="preserve">CID </w:t>
                            </w:r>
                            <w:r w:rsidR="00ED00DF">
                              <w:rPr>
                                <w:lang w:eastAsia="ko-KR"/>
                              </w:rPr>
                              <w:t>14207</w:t>
                            </w:r>
                            <w:r w:rsidR="005A66B7">
                              <w:rPr>
                                <w:lang w:eastAsia="ko-KR"/>
                              </w:rPr>
                              <w:t>.</w:t>
                            </w:r>
                          </w:p>
                          <w:p w14:paraId="3E948FB3" w14:textId="77777777" w:rsidR="00B3753B" w:rsidRPr="005A66B7" w:rsidRDefault="00B3753B" w:rsidP="006A40FB">
                            <w:pPr>
                              <w:jc w:val="both"/>
                            </w:pPr>
                          </w:p>
                          <w:p w14:paraId="6459A5DC" w14:textId="77777777" w:rsidR="00B3753B" w:rsidRDefault="00B3753B" w:rsidP="006A40FB">
                            <w:pPr>
                              <w:jc w:val="both"/>
                            </w:pPr>
                          </w:p>
                          <w:p w14:paraId="69D57275" w14:textId="77777777" w:rsidR="00B3753B" w:rsidRDefault="00B3753B" w:rsidP="00865DAE">
                            <w:pPr>
                              <w:pStyle w:val="af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09F09A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8pt;margin-top:15.9pt;width:468pt;height:186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uDkhQ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" o:allowincell="f" stroked="f">
                <v:textbox>
                  <w:txbxContent>
                    <w:p w14:paraId="372CB545" w14:textId="77777777" w:rsidR="00B3753B" w:rsidRDefault="00B3753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4932D7FB" w14:textId="37F1691A" w:rsidR="00B92CC7" w:rsidRPr="001058F2" w:rsidRDefault="00B3753B" w:rsidP="001058F2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 xml:space="preserve">resolution for </w:t>
                      </w:r>
                      <w:r w:rsidR="001058F2">
                        <w:rPr>
                          <w:lang w:eastAsia="ko-KR"/>
                        </w:rPr>
                        <w:t xml:space="preserve">CID </w:t>
                      </w:r>
                      <w:r w:rsidR="00ED00DF">
                        <w:rPr>
                          <w:lang w:eastAsia="ko-KR"/>
                        </w:rPr>
                        <w:t>14207</w:t>
                      </w:r>
                      <w:r w:rsidR="005A66B7">
                        <w:rPr>
                          <w:lang w:eastAsia="ko-KR"/>
                        </w:rPr>
                        <w:t>.</w:t>
                      </w:r>
                    </w:p>
                    <w:p w14:paraId="3E948FB3" w14:textId="77777777" w:rsidR="00B3753B" w:rsidRPr="005A66B7" w:rsidRDefault="00B3753B" w:rsidP="006A40FB">
                      <w:pPr>
                        <w:jc w:val="both"/>
                      </w:pPr>
                    </w:p>
                    <w:p w14:paraId="6459A5DC" w14:textId="77777777" w:rsidR="00B3753B" w:rsidRDefault="00B3753B" w:rsidP="006A40FB">
                      <w:pPr>
                        <w:jc w:val="both"/>
                      </w:pPr>
                    </w:p>
                    <w:p w14:paraId="69D57275" w14:textId="77777777" w:rsidR="00B3753B" w:rsidRDefault="00B3753B" w:rsidP="00865DAE">
                      <w:pPr>
                        <w:pStyle w:val="af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22"/>
        </w:rPr>
        <w:tab/>
      </w:r>
    </w:p>
    <w:p w14:paraId="1A51A8C5" w14:textId="77777777" w:rsidR="005E768D" w:rsidRPr="004D2D75" w:rsidRDefault="005E768D" w:rsidP="005E768D"/>
    <w:p w14:paraId="49C44251" w14:textId="77777777" w:rsidR="005E768D" w:rsidRPr="004D2D75" w:rsidRDefault="005E768D"/>
    <w:p w14:paraId="0930F279" w14:textId="77777777" w:rsidR="00DC0CA2" w:rsidRDefault="005E768D" w:rsidP="00F2637D">
      <w:r w:rsidRPr="004D2D75">
        <w:br w:type="page"/>
      </w:r>
    </w:p>
    <w:p w14:paraId="35D2C5A7" w14:textId="77777777" w:rsidR="00DC0CA2" w:rsidRDefault="00DC0CA2" w:rsidP="00F2637D"/>
    <w:p w14:paraId="71F56C42" w14:textId="77777777" w:rsidR="00F2637D" w:rsidRPr="004F3AF6" w:rsidRDefault="00F2637D" w:rsidP="00F2637D">
      <w:r w:rsidRPr="004F3AF6">
        <w:t>Interpretation of a Motion to Adopt</w:t>
      </w:r>
    </w:p>
    <w:p w14:paraId="6F4722F3" w14:textId="77777777" w:rsidR="00F2637D" w:rsidRPr="004C0F0A" w:rsidRDefault="00F2637D" w:rsidP="00F2637D">
      <w:pPr>
        <w:rPr>
          <w:lang w:eastAsia="ko-KR"/>
        </w:rPr>
      </w:pPr>
    </w:p>
    <w:p w14:paraId="1714B19A" w14:textId="77777777" w:rsidR="00F2637D" w:rsidRPr="004F3AF6" w:rsidRDefault="00F2637D" w:rsidP="00F2637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>ctioned in the TGa</w:t>
      </w:r>
      <w:r w:rsidR="00FE54BD">
        <w:rPr>
          <w:lang w:eastAsia="ko-KR"/>
        </w:rPr>
        <w:t>x D0.1</w:t>
      </w:r>
      <w:r w:rsidRPr="004F3AF6">
        <w:rPr>
          <w:lang w:eastAsia="ko-KR"/>
        </w:rPr>
        <w:t xml:space="preserve"> Draft.  This introduction is not part of the adopted material.</w:t>
      </w:r>
    </w:p>
    <w:p w14:paraId="0FEE1506" w14:textId="77777777" w:rsidR="00F2637D" w:rsidRPr="004F3AF6" w:rsidRDefault="00F2637D" w:rsidP="00F2637D">
      <w:pPr>
        <w:rPr>
          <w:lang w:eastAsia="ko-KR"/>
        </w:rPr>
      </w:pPr>
    </w:p>
    <w:p w14:paraId="3BA943DF" w14:textId="77777777" w:rsidR="00F2637D" w:rsidRPr="004F3AF6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Editing instructions formatted like this are intended to be copied into the TGa</w:t>
      </w:r>
      <w:r w:rsidR="00FE54BD">
        <w:rPr>
          <w:rFonts w:hint="eastAsia"/>
          <w:b/>
          <w:bCs/>
          <w:i/>
          <w:iCs/>
          <w:lang w:eastAsia="ko-KR"/>
        </w:rPr>
        <w:t xml:space="preserve">x </w:t>
      </w:r>
      <w:r w:rsidR="00FE54BD">
        <w:rPr>
          <w:b/>
          <w:bCs/>
          <w:i/>
          <w:iCs/>
          <w:lang w:eastAsia="ko-KR"/>
        </w:rPr>
        <w:t>D0.1</w:t>
      </w:r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679DA0CB" w14:textId="77777777" w:rsidR="00F2637D" w:rsidRPr="004F3AF6" w:rsidRDefault="00F2637D" w:rsidP="00F2637D">
      <w:pPr>
        <w:rPr>
          <w:lang w:eastAsia="ko-KR"/>
        </w:rPr>
      </w:pPr>
    </w:p>
    <w:p w14:paraId="252E8355" w14:textId="77777777" w:rsidR="00F2637D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: Editing instructions preceded by “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” are instructions to the 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 to modify existing material in the 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draft.  As a result of adopting the changes, the 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Draft.</w:t>
      </w:r>
    </w:p>
    <w:p w14:paraId="047129D3" w14:textId="77777777" w:rsidR="00FA5D88" w:rsidRDefault="00FA5D88" w:rsidP="00F2637D">
      <w:pPr>
        <w:rPr>
          <w:b/>
          <w:bCs/>
          <w:i/>
          <w:iCs/>
          <w:lang w:eastAsia="ko-KR"/>
        </w:rPr>
      </w:pPr>
    </w:p>
    <w:p w14:paraId="045E443F" w14:textId="77777777" w:rsidR="005A2989" w:rsidRDefault="005A2989" w:rsidP="00F2637D">
      <w:pPr>
        <w:rPr>
          <w:b/>
          <w:bCs/>
          <w:i/>
          <w:iCs/>
          <w:lang w:eastAsia="ko-KR"/>
        </w:rPr>
      </w:pPr>
    </w:p>
    <w:tbl>
      <w:tblPr>
        <w:tblStyle w:val="a7"/>
        <w:tblW w:w="10477" w:type="dxa"/>
        <w:tblInd w:w="-276" w:type="dxa"/>
        <w:tblLayout w:type="fixed"/>
        <w:tblLook w:val="04A0" w:firstRow="1" w:lastRow="0" w:firstColumn="1" w:lastColumn="0" w:noHBand="0" w:noVBand="1"/>
      </w:tblPr>
      <w:tblGrid>
        <w:gridCol w:w="541"/>
        <w:gridCol w:w="630"/>
        <w:gridCol w:w="801"/>
        <w:gridCol w:w="3064"/>
        <w:gridCol w:w="1756"/>
        <w:gridCol w:w="3685"/>
      </w:tblGrid>
      <w:tr w:rsidR="000A1DC4" w:rsidRPr="0043413E" w14:paraId="753167EE" w14:textId="77777777" w:rsidTr="00ED00DF">
        <w:trPr>
          <w:trHeight w:val="373"/>
        </w:trPr>
        <w:tc>
          <w:tcPr>
            <w:tcW w:w="541" w:type="dxa"/>
          </w:tcPr>
          <w:p w14:paraId="2F6CC808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ID</w:t>
            </w:r>
          </w:p>
        </w:tc>
        <w:tc>
          <w:tcPr>
            <w:tcW w:w="630" w:type="dxa"/>
          </w:tcPr>
          <w:p w14:paraId="7B4295A6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801" w:type="dxa"/>
          </w:tcPr>
          <w:p w14:paraId="4473EABB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3064" w:type="dxa"/>
          </w:tcPr>
          <w:p w14:paraId="2E00D14A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1756" w:type="dxa"/>
          </w:tcPr>
          <w:p w14:paraId="7069D70D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3685" w:type="dxa"/>
          </w:tcPr>
          <w:p w14:paraId="276BFF64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1461AD" w:rsidRPr="0043413E" w14:paraId="26209B17" w14:textId="77777777" w:rsidTr="00ED00DF">
        <w:trPr>
          <w:trHeight w:val="1002"/>
        </w:trPr>
        <w:tc>
          <w:tcPr>
            <w:tcW w:w="541" w:type="dxa"/>
          </w:tcPr>
          <w:p w14:paraId="036D160B" w14:textId="23A64687" w:rsidR="001461AD" w:rsidRPr="001461AD" w:rsidRDefault="00ED00DF" w:rsidP="001461AD">
            <w:pPr>
              <w:ind w:leftChars="-55" w:left="-121"/>
              <w:jc w:val="right"/>
              <w:rPr>
                <w:rFonts w:ascii="Arial" w:hAnsi="Arial" w:cs="Arial"/>
                <w:sz w:val="16"/>
                <w:szCs w:val="16"/>
                <w:lang w:val="en-US" w:eastAsia="zh-CN"/>
              </w:rPr>
            </w:pPr>
            <w:r>
              <w:rPr>
                <w:rFonts w:ascii="Arial" w:hAnsi="Arial" w:cs="Arial"/>
                <w:sz w:val="16"/>
                <w:szCs w:val="16"/>
              </w:rPr>
              <w:t>14207</w:t>
            </w:r>
          </w:p>
        </w:tc>
        <w:tc>
          <w:tcPr>
            <w:tcW w:w="630" w:type="dxa"/>
          </w:tcPr>
          <w:p w14:paraId="0AF34BC9" w14:textId="39FA91FA" w:rsidR="001461AD" w:rsidRPr="00346CC3" w:rsidRDefault="00ED00DF" w:rsidP="00346CC3">
            <w:pPr>
              <w:jc w:val="right"/>
              <w:rPr>
                <w:rFonts w:ascii="Arial" w:eastAsia="宋体" w:hAnsi="Arial" w:cs="Arial"/>
                <w:sz w:val="16"/>
                <w:szCs w:val="16"/>
                <w:lang w:eastAsia="zh-CN"/>
              </w:rPr>
            </w:pPr>
            <w:r>
              <w:rPr>
                <w:rFonts w:ascii="Arial" w:hAnsi="Arial" w:cs="Arial"/>
                <w:sz w:val="16"/>
                <w:szCs w:val="16"/>
              </w:rPr>
              <w:t>206.55</w:t>
            </w:r>
          </w:p>
        </w:tc>
        <w:tc>
          <w:tcPr>
            <w:tcW w:w="801" w:type="dxa"/>
          </w:tcPr>
          <w:p w14:paraId="32AF22CE" w14:textId="0BD984E1" w:rsidR="001461AD" w:rsidRPr="001461AD" w:rsidRDefault="00ED00DF" w:rsidP="001461AD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0.28.2</w:t>
            </w:r>
          </w:p>
        </w:tc>
        <w:tc>
          <w:tcPr>
            <w:tcW w:w="3064" w:type="dxa"/>
          </w:tcPr>
          <w:p w14:paraId="03D708F0" w14:textId="18671BE6" w:rsidR="001461AD" w:rsidRPr="001461AD" w:rsidRDefault="00ED00DF" w:rsidP="001461AD">
            <w:pPr>
              <w:rPr>
                <w:rFonts w:ascii="Arial" w:hAnsi="Arial" w:cs="Arial"/>
                <w:sz w:val="16"/>
                <w:szCs w:val="16"/>
              </w:rPr>
            </w:pPr>
            <w:r w:rsidRPr="00ED00DF">
              <w:rPr>
                <w:rFonts w:ascii="Arial" w:hAnsi="Arial" w:cs="Arial"/>
                <w:sz w:val="16"/>
                <w:szCs w:val="16"/>
              </w:rPr>
              <w:t>When STA with less antennas than AP, after the STA obtain the channel, and do UL SU transmission, it is a kind of waste of antennas at AP side. If the STA grant the channel to AP and let AP schedule a UL MU MIMO transmission, it could fully use the antennas (spatial streams).</w:t>
            </w:r>
          </w:p>
        </w:tc>
        <w:tc>
          <w:tcPr>
            <w:tcW w:w="1756" w:type="dxa"/>
          </w:tcPr>
          <w:p w14:paraId="6B7E9954" w14:textId="46B09414" w:rsidR="001461AD" w:rsidRPr="001461AD" w:rsidRDefault="00ED00DF" w:rsidP="001461AD">
            <w:pPr>
              <w:rPr>
                <w:rFonts w:ascii="Arial" w:hAnsi="Arial" w:cs="Arial"/>
                <w:sz w:val="16"/>
                <w:szCs w:val="16"/>
              </w:rPr>
            </w:pPr>
            <w:r w:rsidRPr="00ED00DF">
              <w:rPr>
                <w:rFonts w:ascii="Arial" w:hAnsi="Arial" w:cs="Arial"/>
                <w:sz w:val="16"/>
                <w:szCs w:val="16"/>
              </w:rPr>
              <w:t>After STA grant the channel to AP, allows the AP to shechle UL MU-MIMO transmission. In order to guarantee the throughput of initiator STA, the AP should allocate the same number of spatial streams as the UL SU transmission.</w:t>
            </w:r>
          </w:p>
        </w:tc>
        <w:tc>
          <w:tcPr>
            <w:tcW w:w="3685" w:type="dxa"/>
          </w:tcPr>
          <w:p w14:paraId="72CD29EB" w14:textId="3D095851" w:rsidR="001461AD" w:rsidRDefault="001461AD" w:rsidP="001461AD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 xml:space="preserve"> – </w:t>
            </w:r>
            <w:r w:rsidR="00F9576A">
              <w:rPr>
                <w:bCs/>
                <w:sz w:val="16"/>
                <w:szCs w:val="16"/>
                <w:lang w:eastAsia="ko-KR"/>
              </w:rPr>
              <w:t>agree in priciple</w:t>
            </w:r>
          </w:p>
          <w:p w14:paraId="046CC521" w14:textId="77777777" w:rsidR="00842660" w:rsidRDefault="00842660" w:rsidP="00F564FC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14:paraId="43CE06B2" w14:textId="7B9EF88A" w:rsidR="001461AD" w:rsidRPr="00842660" w:rsidRDefault="00527B6C" w:rsidP="00F564FC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842660">
              <w:rPr>
                <w:rFonts w:hint="eastAsia"/>
                <w:bCs/>
                <w:sz w:val="16"/>
                <w:szCs w:val="16"/>
                <w:lang w:eastAsia="ko-KR"/>
              </w:rPr>
              <w:t xml:space="preserve">The DL MU-MIMO </w:t>
            </w:r>
            <w:r w:rsidRPr="00842660">
              <w:rPr>
                <w:bCs/>
                <w:sz w:val="16"/>
                <w:szCs w:val="16"/>
                <w:lang w:eastAsia="ko-KR"/>
              </w:rPr>
              <w:t xml:space="preserve">already adopted in </w:t>
            </w:r>
            <w:r w:rsidR="00842660" w:rsidRPr="00842660">
              <w:rPr>
                <w:bCs/>
                <w:sz w:val="16"/>
                <w:szCs w:val="16"/>
                <w:lang w:eastAsia="ko-KR"/>
              </w:rPr>
              <w:t xml:space="preserve">RDG in </w:t>
            </w:r>
            <w:r w:rsidRPr="00842660">
              <w:rPr>
                <w:bCs/>
                <w:sz w:val="16"/>
                <w:szCs w:val="16"/>
                <w:lang w:eastAsia="ko-KR"/>
              </w:rPr>
              <w:t>11ax draft 1.3 (</w:t>
            </w:r>
            <w:r w:rsidR="009245E5" w:rsidRPr="00842660">
              <w:rPr>
                <w:bCs/>
                <w:sz w:val="16"/>
                <w:szCs w:val="16"/>
                <w:lang w:eastAsia="ko-KR"/>
              </w:rPr>
              <w:t>see CR of CID 3160</w:t>
            </w:r>
            <w:r w:rsidRPr="00842660">
              <w:rPr>
                <w:bCs/>
                <w:sz w:val="16"/>
                <w:szCs w:val="16"/>
                <w:lang w:eastAsia="ko-KR"/>
              </w:rPr>
              <w:t>)</w:t>
            </w:r>
            <w:r w:rsidR="009245E5" w:rsidRPr="00842660">
              <w:rPr>
                <w:bCs/>
                <w:sz w:val="16"/>
                <w:szCs w:val="16"/>
                <w:lang w:eastAsia="ko-KR"/>
              </w:rPr>
              <w:t>.</w:t>
            </w:r>
          </w:p>
          <w:p w14:paraId="764D075F" w14:textId="1C0FDFDC" w:rsidR="009245E5" w:rsidRPr="00842660" w:rsidRDefault="00603EEE" w:rsidP="00F564FC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842660">
              <w:rPr>
                <w:bCs/>
                <w:sz w:val="16"/>
                <w:szCs w:val="16"/>
                <w:lang w:eastAsia="ko-KR"/>
              </w:rPr>
              <w:t>The UL MU</w:t>
            </w:r>
            <w:r w:rsidR="00842660" w:rsidRPr="00842660">
              <w:rPr>
                <w:bCs/>
                <w:sz w:val="16"/>
                <w:szCs w:val="16"/>
                <w:lang w:eastAsia="ko-KR"/>
              </w:rPr>
              <w:t>-MIMO</w:t>
            </w:r>
            <w:r w:rsidRPr="00842660">
              <w:rPr>
                <w:bCs/>
                <w:sz w:val="16"/>
                <w:szCs w:val="16"/>
                <w:lang w:eastAsia="ko-KR"/>
              </w:rPr>
              <w:t xml:space="preserve"> procedure is proposed to be enabled by AP as a RD responder to fully use the </w:t>
            </w:r>
            <w:r w:rsidR="00CD3BAD">
              <w:rPr>
                <w:bCs/>
                <w:sz w:val="16"/>
                <w:szCs w:val="16"/>
                <w:lang w:eastAsia="ko-KR"/>
              </w:rPr>
              <w:t xml:space="preserve">spatial </w:t>
            </w:r>
            <w:r w:rsidRPr="00842660">
              <w:rPr>
                <w:bCs/>
                <w:sz w:val="16"/>
                <w:szCs w:val="16"/>
                <w:lang w:eastAsia="ko-KR"/>
              </w:rPr>
              <w:t>resource while not reduce the transmit rate of RD initiator.</w:t>
            </w:r>
          </w:p>
          <w:p w14:paraId="37E27887" w14:textId="77777777" w:rsidR="00603EEE" w:rsidRDefault="00603EEE" w:rsidP="00F564FC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14:paraId="51E3AAE9" w14:textId="7AED0CEB" w:rsidR="00346CC3" w:rsidRPr="00346CC3" w:rsidRDefault="00346CC3" w:rsidP="00ED00DF">
            <w:pPr>
              <w:autoSpaceDE w:val="0"/>
              <w:autoSpaceDN w:val="0"/>
              <w:adjustRightInd w:val="0"/>
              <w:rPr>
                <w:rFonts w:eastAsia="宋体"/>
                <w:bCs/>
                <w:sz w:val="16"/>
                <w:szCs w:val="16"/>
                <w:lang w:eastAsia="zh-CN"/>
              </w:rPr>
            </w:pPr>
            <w:r>
              <w:rPr>
                <w:rFonts w:eastAsia="宋体" w:hint="eastAsia"/>
                <w:bCs/>
                <w:sz w:val="16"/>
                <w:szCs w:val="16"/>
                <w:lang w:eastAsia="zh-CN"/>
              </w:rPr>
              <w:t>Make changes as in doc 1</w:t>
            </w:r>
            <w:r w:rsidR="00ED00DF">
              <w:rPr>
                <w:rFonts w:eastAsia="宋体"/>
                <w:bCs/>
                <w:sz w:val="16"/>
                <w:szCs w:val="16"/>
                <w:lang w:eastAsia="zh-CN"/>
              </w:rPr>
              <w:t>8</w:t>
            </w:r>
            <w:r>
              <w:rPr>
                <w:rFonts w:eastAsia="宋体" w:hint="eastAsia"/>
                <w:bCs/>
                <w:sz w:val="16"/>
                <w:szCs w:val="16"/>
                <w:lang w:eastAsia="zh-CN"/>
              </w:rPr>
              <w:t>/</w:t>
            </w:r>
            <w:r w:rsidR="008E0A18">
              <w:rPr>
                <w:rFonts w:eastAsia="宋体"/>
                <w:bCs/>
                <w:sz w:val="16"/>
                <w:szCs w:val="16"/>
                <w:lang w:eastAsia="zh-CN"/>
              </w:rPr>
              <w:t>0512</w:t>
            </w:r>
            <w:r w:rsidR="00FE343B">
              <w:rPr>
                <w:rFonts w:eastAsia="宋体" w:hint="eastAsia"/>
                <w:bCs/>
                <w:sz w:val="16"/>
                <w:szCs w:val="16"/>
                <w:lang w:eastAsia="zh-CN"/>
              </w:rPr>
              <w:t>r</w:t>
            </w:r>
            <w:r w:rsidR="008E0A18">
              <w:rPr>
                <w:rFonts w:eastAsia="宋体"/>
                <w:bCs/>
                <w:sz w:val="16"/>
                <w:szCs w:val="16"/>
                <w:lang w:eastAsia="zh-CN"/>
              </w:rPr>
              <w:t>2</w:t>
            </w:r>
            <w:r>
              <w:rPr>
                <w:rFonts w:eastAsia="宋体" w:hint="eastAsia"/>
                <w:bCs/>
                <w:sz w:val="16"/>
                <w:szCs w:val="16"/>
                <w:lang w:eastAsia="zh-CN"/>
              </w:rPr>
              <w:t>.</w:t>
            </w:r>
          </w:p>
        </w:tc>
      </w:tr>
    </w:tbl>
    <w:p w14:paraId="4BEA9127" w14:textId="77777777" w:rsidR="00346CC3" w:rsidRDefault="00346CC3" w:rsidP="00C34EED">
      <w:pPr>
        <w:rPr>
          <w:b/>
          <w:u w:val="single"/>
        </w:rPr>
      </w:pPr>
    </w:p>
    <w:p w14:paraId="792D7B92" w14:textId="1EB58E6A" w:rsidR="00EB7488" w:rsidRDefault="00EB7488">
      <w:pPr>
        <w:rPr>
          <w:b/>
          <w:u w:val="single"/>
        </w:rPr>
      </w:pPr>
      <w:r>
        <w:rPr>
          <w:b/>
          <w:u w:val="single"/>
        </w:rPr>
        <w:br w:type="page"/>
      </w:r>
    </w:p>
    <w:p w14:paraId="00CF702B" w14:textId="77777777" w:rsidR="00C34EED" w:rsidRPr="008D7257" w:rsidRDefault="00C34EED" w:rsidP="00C34EED">
      <w:pPr>
        <w:rPr>
          <w:i/>
          <w:sz w:val="20"/>
          <w:u w:val="single"/>
        </w:rPr>
      </w:pPr>
      <w:r w:rsidRPr="008D7257">
        <w:rPr>
          <w:b/>
          <w:sz w:val="20"/>
          <w:u w:val="single"/>
        </w:rPr>
        <w:lastRenderedPageBreak/>
        <w:t>Discussion:</w:t>
      </w:r>
      <w:r w:rsidRPr="008D7257">
        <w:rPr>
          <w:i/>
          <w:sz w:val="20"/>
          <w:u w:val="single"/>
        </w:rPr>
        <w:t xml:space="preserve"> </w:t>
      </w:r>
    </w:p>
    <w:p w14:paraId="310EE3C9" w14:textId="77777777" w:rsidR="007620DA" w:rsidRPr="008D7257" w:rsidRDefault="007620DA">
      <w:pPr>
        <w:rPr>
          <w:rFonts w:eastAsia="宋体"/>
          <w:sz w:val="20"/>
          <w:lang w:eastAsia="zh-CN"/>
        </w:rPr>
      </w:pPr>
    </w:p>
    <w:p w14:paraId="23455869" w14:textId="32A315B6" w:rsidR="007620DA" w:rsidRPr="008D7257" w:rsidRDefault="007620DA">
      <w:pPr>
        <w:rPr>
          <w:rFonts w:eastAsia="宋体"/>
          <w:sz w:val="20"/>
          <w:lang w:eastAsia="zh-CN"/>
        </w:rPr>
      </w:pPr>
      <w:r w:rsidRPr="008D7257">
        <w:rPr>
          <w:rFonts w:eastAsia="宋体"/>
          <w:sz w:val="20"/>
          <w:lang w:eastAsia="zh-CN"/>
        </w:rPr>
        <w:t>In 11a</w:t>
      </w:r>
      <w:r w:rsidR="00753871" w:rsidRPr="008D7257">
        <w:rPr>
          <w:rFonts w:eastAsia="宋体"/>
          <w:sz w:val="20"/>
          <w:lang w:eastAsia="zh-CN"/>
        </w:rPr>
        <w:t>x</w:t>
      </w:r>
      <w:r w:rsidRPr="008D7257">
        <w:rPr>
          <w:rFonts w:eastAsia="宋体"/>
          <w:sz w:val="20"/>
          <w:lang w:eastAsia="zh-CN"/>
        </w:rPr>
        <w:t xml:space="preserve">, </w:t>
      </w:r>
      <w:r w:rsidR="00C9380B" w:rsidRPr="008D7257">
        <w:rPr>
          <w:rFonts w:eastAsia="宋体"/>
          <w:sz w:val="20"/>
          <w:lang w:eastAsia="zh-CN"/>
        </w:rPr>
        <w:t>if the RD responder is an HE AP, the RD response burst can contain</w:t>
      </w:r>
      <w:r w:rsidRPr="008D7257">
        <w:rPr>
          <w:rFonts w:eastAsia="宋体"/>
          <w:sz w:val="20"/>
          <w:lang w:eastAsia="zh-CN"/>
        </w:rPr>
        <w:t xml:space="preserve"> </w:t>
      </w:r>
      <w:r w:rsidR="006F7453" w:rsidRPr="008D7257">
        <w:rPr>
          <w:rFonts w:eastAsia="宋体"/>
          <w:sz w:val="20"/>
          <w:lang w:eastAsia="zh-CN"/>
        </w:rPr>
        <w:t>HE MU PPDU</w:t>
      </w:r>
      <w:r w:rsidRPr="008D7257">
        <w:rPr>
          <w:rFonts w:eastAsia="宋体"/>
          <w:sz w:val="20"/>
          <w:lang w:eastAsia="zh-CN"/>
        </w:rPr>
        <w:t xml:space="preserve"> </w:t>
      </w:r>
      <w:r w:rsidR="00C9380B" w:rsidRPr="008D7257">
        <w:rPr>
          <w:rFonts w:eastAsia="宋体"/>
          <w:sz w:val="20"/>
          <w:lang w:eastAsia="zh-CN"/>
        </w:rPr>
        <w:t xml:space="preserve">target </w:t>
      </w:r>
      <w:r w:rsidRPr="008D7257">
        <w:rPr>
          <w:rFonts w:eastAsia="宋体"/>
          <w:sz w:val="20"/>
          <w:lang w:eastAsia="zh-CN"/>
        </w:rPr>
        <w:t>to multiple STAs, which include the RD initiator.</w:t>
      </w:r>
    </w:p>
    <w:p w14:paraId="5F2AB99C" w14:textId="176A0A5D" w:rsidR="007620DA" w:rsidRDefault="007620DA">
      <w:pPr>
        <w:rPr>
          <w:rFonts w:eastAsia="宋体"/>
          <w:bCs/>
          <w:lang w:val="en-US" w:eastAsia="zh-CN"/>
        </w:rPr>
      </w:pPr>
    </w:p>
    <w:p w14:paraId="780A1A89" w14:textId="3A7C35DE" w:rsidR="00E3305E" w:rsidRPr="007620DA" w:rsidRDefault="008D7257" w:rsidP="008D7257">
      <w:pPr>
        <w:jc w:val="center"/>
        <w:rPr>
          <w:rFonts w:eastAsia="宋体"/>
          <w:bCs/>
          <w:lang w:eastAsia="zh-CN"/>
        </w:rPr>
      </w:pPr>
      <w:r>
        <w:object w:dxaOrig="10815" w:dyaOrig="5355" w14:anchorId="62D877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1pt;height:195.45pt" o:ole="">
            <v:imagedata r:id="rId9" o:title=""/>
          </v:shape>
          <o:OLEObject Type="Embed" ProgID="Visio.Drawing.15" ShapeID="_x0000_i1025" DrawAspect="Content" ObjectID="_1581912075" r:id="rId10"/>
        </w:object>
      </w:r>
    </w:p>
    <w:p w14:paraId="7BDDC7F3" w14:textId="079CF2C5" w:rsidR="004A428F" w:rsidRPr="008D7257" w:rsidRDefault="004A428F" w:rsidP="007620DA">
      <w:pPr>
        <w:rPr>
          <w:rFonts w:eastAsia="宋体"/>
          <w:sz w:val="20"/>
          <w:lang w:eastAsia="zh-CN"/>
        </w:rPr>
      </w:pPr>
      <w:r w:rsidRPr="008D7257">
        <w:rPr>
          <w:rFonts w:eastAsia="宋体"/>
          <w:sz w:val="20"/>
          <w:lang w:eastAsia="zh-CN"/>
        </w:rPr>
        <w:t>The above procedure could fully use the</w:t>
      </w:r>
      <w:r w:rsidR="009B67D9" w:rsidRPr="008D7257">
        <w:rPr>
          <w:rFonts w:eastAsia="宋体"/>
          <w:sz w:val="20"/>
          <w:lang w:eastAsia="zh-CN"/>
        </w:rPr>
        <w:t xml:space="preserve"> </w:t>
      </w:r>
      <w:r w:rsidRPr="008D7257">
        <w:rPr>
          <w:rFonts w:eastAsia="宋体"/>
          <w:sz w:val="20"/>
          <w:lang w:eastAsia="zh-CN"/>
        </w:rPr>
        <w:t xml:space="preserve">AP’s spatial resource through DL MU-MIMO transmission during DL period, but only SU transmission could be used for UL period. </w:t>
      </w:r>
      <w:r w:rsidR="009B67D9" w:rsidRPr="008D7257">
        <w:rPr>
          <w:rFonts w:eastAsia="宋体"/>
          <w:sz w:val="20"/>
          <w:lang w:eastAsia="zh-CN"/>
        </w:rPr>
        <w:t>When the AP have more antennas than the STA, i</w:t>
      </w:r>
      <w:r w:rsidR="009B67D9" w:rsidRPr="008D7257">
        <w:rPr>
          <w:rFonts w:eastAsia="宋体"/>
          <w:bCs/>
          <w:sz w:val="20"/>
          <w:lang w:eastAsia="zh-CN"/>
        </w:rPr>
        <w:t>t is kind of waste in spatial domain for the AP.</w:t>
      </w:r>
    </w:p>
    <w:p w14:paraId="74CE7DCA" w14:textId="77777777" w:rsidR="004A428F" w:rsidRPr="008D7257" w:rsidRDefault="004A428F" w:rsidP="004A428F">
      <w:pPr>
        <w:rPr>
          <w:rFonts w:eastAsia="宋体"/>
          <w:sz w:val="20"/>
          <w:lang w:eastAsia="zh-CN"/>
        </w:rPr>
      </w:pPr>
    </w:p>
    <w:p w14:paraId="1342B7B6" w14:textId="280BB5D1" w:rsidR="00FB6036" w:rsidRPr="008D7257" w:rsidRDefault="00210400" w:rsidP="007620DA">
      <w:pPr>
        <w:rPr>
          <w:rFonts w:eastAsia="宋体"/>
          <w:sz w:val="20"/>
          <w:lang w:eastAsia="zh-CN"/>
        </w:rPr>
      </w:pPr>
      <w:r w:rsidRPr="008D7257">
        <w:rPr>
          <w:rFonts w:eastAsia="宋体"/>
          <w:sz w:val="20"/>
          <w:lang w:eastAsia="zh-CN"/>
        </w:rPr>
        <w:t>If</w:t>
      </w:r>
      <w:r w:rsidR="004A428F" w:rsidRPr="008D7257">
        <w:rPr>
          <w:rFonts w:eastAsia="宋体"/>
          <w:sz w:val="20"/>
          <w:lang w:eastAsia="zh-CN"/>
        </w:rPr>
        <w:t xml:space="preserve"> the HE AP as RD responder is allowed to trigger UL MU-MIMO transmission, </w:t>
      </w:r>
      <w:r w:rsidR="009B67D9" w:rsidRPr="008D7257">
        <w:rPr>
          <w:rFonts w:eastAsia="宋体"/>
          <w:sz w:val="20"/>
          <w:lang w:eastAsia="zh-CN"/>
        </w:rPr>
        <w:t>the AP could fully use the spatial resource by allocate the extra spatial stream</w:t>
      </w:r>
      <w:r w:rsidR="00CD3BAD">
        <w:rPr>
          <w:rFonts w:eastAsia="宋体"/>
          <w:sz w:val="20"/>
          <w:lang w:eastAsia="zh-CN"/>
        </w:rPr>
        <w:t>s</w:t>
      </w:r>
      <w:r w:rsidR="009B67D9" w:rsidRPr="008D7257">
        <w:rPr>
          <w:rFonts w:eastAsia="宋体"/>
          <w:sz w:val="20"/>
          <w:lang w:eastAsia="zh-CN"/>
        </w:rPr>
        <w:t xml:space="preserve"> to other STAs that are not RD initiator.</w:t>
      </w:r>
    </w:p>
    <w:p w14:paraId="584D8635" w14:textId="018E7353" w:rsidR="004A428F" w:rsidRPr="008D7257" w:rsidRDefault="004A428F" w:rsidP="007620DA">
      <w:pPr>
        <w:rPr>
          <w:rFonts w:eastAsia="宋体"/>
          <w:sz w:val="20"/>
          <w:lang w:eastAsia="zh-CN"/>
        </w:rPr>
      </w:pPr>
      <w:r w:rsidRPr="008D7257">
        <w:rPr>
          <w:rFonts w:eastAsia="宋体"/>
          <w:sz w:val="20"/>
          <w:lang w:eastAsia="zh-CN"/>
        </w:rPr>
        <w:t xml:space="preserve"> </w:t>
      </w:r>
    </w:p>
    <w:p w14:paraId="35207334" w14:textId="62DFBE3D" w:rsidR="009B67D9" w:rsidRPr="008D7257" w:rsidRDefault="009B67D9" w:rsidP="009B67D9">
      <w:pPr>
        <w:rPr>
          <w:rFonts w:eastAsia="宋体"/>
          <w:bCs/>
          <w:sz w:val="20"/>
          <w:lang w:eastAsia="zh-CN"/>
        </w:rPr>
      </w:pPr>
      <w:r w:rsidRPr="008D7257">
        <w:rPr>
          <w:rFonts w:eastAsia="宋体"/>
          <w:bCs/>
          <w:sz w:val="20"/>
          <w:lang w:eastAsia="zh-CN"/>
        </w:rPr>
        <w:t xml:space="preserve">E.g., when the STA has one antenna and the AP has 4 antennas, the STA as RD initiator can only transmit an SU PPDU to AP in single stream. </w:t>
      </w:r>
      <w:r w:rsidR="00FB6036" w:rsidRPr="008D7257">
        <w:rPr>
          <w:rFonts w:eastAsia="宋体"/>
          <w:bCs/>
          <w:sz w:val="20"/>
          <w:lang w:eastAsia="zh-CN"/>
        </w:rPr>
        <w:t xml:space="preserve">When the HE AP as </w:t>
      </w:r>
      <w:r w:rsidR="00FB6036" w:rsidRPr="008D7257">
        <w:rPr>
          <w:rFonts w:eastAsia="宋体"/>
          <w:sz w:val="20"/>
          <w:lang w:eastAsia="zh-CN"/>
        </w:rPr>
        <w:t>RD responder is allowed to trigger UL MU-MIMO transmission, the AP could schedule upto 4 spatial streams during UL period.</w:t>
      </w:r>
      <w:r w:rsidR="00210400" w:rsidRPr="008D7257">
        <w:rPr>
          <w:rFonts w:eastAsia="宋体"/>
          <w:sz w:val="20"/>
          <w:lang w:eastAsia="zh-CN"/>
        </w:rPr>
        <w:t xml:space="preserve"> There is an obvisous and significant throughput gain.</w:t>
      </w:r>
    </w:p>
    <w:p w14:paraId="213F1982" w14:textId="77777777" w:rsidR="003C130D" w:rsidRPr="008D7257" w:rsidRDefault="003C130D" w:rsidP="003C130D">
      <w:pPr>
        <w:rPr>
          <w:rFonts w:eastAsia="宋体"/>
          <w:sz w:val="20"/>
          <w:lang w:eastAsia="zh-CN"/>
        </w:rPr>
      </w:pPr>
    </w:p>
    <w:p w14:paraId="0CC26234" w14:textId="62BAFBD1" w:rsidR="003C130D" w:rsidRPr="008D7257" w:rsidRDefault="003C130D" w:rsidP="003C130D">
      <w:pPr>
        <w:rPr>
          <w:rFonts w:eastAsia="宋体"/>
          <w:sz w:val="20"/>
          <w:lang w:eastAsia="zh-CN"/>
        </w:rPr>
      </w:pPr>
      <w:r w:rsidRPr="008D7257">
        <w:rPr>
          <w:rFonts w:eastAsia="宋体" w:hint="eastAsia"/>
          <w:sz w:val="20"/>
          <w:lang w:eastAsia="zh-CN"/>
        </w:rPr>
        <w:t xml:space="preserve">The </w:t>
      </w:r>
      <w:r w:rsidR="00FB6036" w:rsidRPr="008D7257">
        <w:rPr>
          <w:rFonts w:eastAsia="宋体"/>
          <w:sz w:val="20"/>
          <w:lang w:eastAsia="zh-CN"/>
        </w:rPr>
        <w:t xml:space="preserve">updated </w:t>
      </w:r>
      <w:r w:rsidRPr="008D7257">
        <w:rPr>
          <w:rFonts w:eastAsia="宋体" w:hint="eastAsia"/>
          <w:sz w:val="20"/>
          <w:lang w:eastAsia="zh-CN"/>
        </w:rPr>
        <w:t>procedure can be as follows</w:t>
      </w:r>
      <w:r w:rsidR="00210400" w:rsidRPr="008D7257">
        <w:rPr>
          <w:rFonts w:eastAsia="宋体" w:hint="eastAsia"/>
          <w:sz w:val="20"/>
          <w:lang w:eastAsia="zh-CN"/>
        </w:rPr>
        <w:t>.</w:t>
      </w:r>
    </w:p>
    <w:p w14:paraId="183E0D6E" w14:textId="7B32101B" w:rsidR="003C130D" w:rsidRDefault="00756287" w:rsidP="008D7257">
      <w:pPr>
        <w:jc w:val="center"/>
        <w:rPr>
          <w:rFonts w:eastAsia="宋体"/>
          <w:bCs/>
          <w:lang w:eastAsia="zh-CN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7ABC19" wp14:editId="16A53BBC">
                <wp:simplePos x="0" y="0"/>
                <wp:positionH relativeFrom="column">
                  <wp:posOffset>2705100</wp:posOffset>
                </wp:positionH>
                <wp:positionV relativeFrom="paragraph">
                  <wp:posOffset>741680</wp:posOffset>
                </wp:positionV>
                <wp:extent cx="825500" cy="1073150"/>
                <wp:effectExtent l="0" t="0" r="12700" b="12700"/>
                <wp:wrapNone/>
                <wp:docPr id="2" name="圆角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25500" cy="1073150"/>
                        </a:xfrm>
                        <a:prstGeom prst="roundRect">
                          <a:avLst/>
                        </a:prstGeom>
                        <a:noFill/>
                        <a:ln w="12700">
                          <a:solidFill>
                            <a:srgbClr val="C0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C38F2D1" id="圆角矩形 2" o:spid="_x0000_s1026" style="position:absolute;margin-left:213pt;margin-top:58.4pt;width:65pt;height:84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" filled="f" strokecolor="#c00000" strokeweight="1pt">
                <v:stroke dashstyle="dash"/>
              </v:roundrect>
            </w:pict>
          </mc:Fallback>
        </mc:AlternateContent>
      </w:r>
      <w:r w:rsidR="008D7257">
        <w:object w:dxaOrig="12390" w:dyaOrig="5296" w14:anchorId="66112284">
          <v:shape id="_x0000_i1026" type="#_x0000_t75" style="width:403.25pt;height:172.4pt" o:ole="">
            <v:imagedata r:id="rId11" o:title=""/>
          </v:shape>
          <o:OLEObject Type="Embed" ProgID="Visio.Drawing.15" ShapeID="_x0000_i1026" DrawAspect="Content" ObjectID="_1581912076" r:id="rId12"/>
        </w:object>
      </w:r>
    </w:p>
    <w:p w14:paraId="47DF5BB6" w14:textId="77777777" w:rsidR="002E7BF0" w:rsidRDefault="002E7BF0" w:rsidP="002E7BF0">
      <w:pPr>
        <w:rPr>
          <w:rFonts w:eastAsia="宋体"/>
          <w:lang w:val="en-US" w:eastAsia="zh-CN"/>
        </w:rPr>
      </w:pPr>
    </w:p>
    <w:p w14:paraId="28E8D1B6" w14:textId="77777777" w:rsidR="008D7257" w:rsidRDefault="008D7257" w:rsidP="00210400">
      <w:pPr>
        <w:rPr>
          <w:rFonts w:eastAsia="宋体"/>
          <w:sz w:val="20"/>
          <w:lang w:val="en-US" w:eastAsia="zh-CN"/>
        </w:rPr>
      </w:pPr>
    </w:p>
    <w:p w14:paraId="06C1FA61" w14:textId="77777777" w:rsidR="008D7257" w:rsidRDefault="008D7257" w:rsidP="00210400">
      <w:pPr>
        <w:rPr>
          <w:rFonts w:eastAsia="宋体"/>
          <w:sz w:val="20"/>
          <w:lang w:val="en-US" w:eastAsia="zh-CN"/>
        </w:rPr>
      </w:pPr>
    </w:p>
    <w:p w14:paraId="3C9222B8" w14:textId="16D61E6B" w:rsidR="00210400" w:rsidRPr="008D7257" w:rsidRDefault="00210400" w:rsidP="00210400">
      <w:pPr>
        <w:rPr>
          <w:rFonts w:eastAsia="宋体"/>
          <w:sz w:val="20"/>
          <w:lang w:val="en-US" w:eastAsia="zh-CN"/>
        </w:rPr>
      </w:pPr>
      <w:r w:rsidRPr="008D7257">
        <w:rPr>
          <w:rFonts w:eastAsia="宋体"/>
          <w:sz w:val="20"/>
          <w:lang w:val="en-US" w:eastAsia="zh-CN"/>
        </w:rPr>
        <w:t>Further two technical issues for discussion:</w:t>
      </w:r>
    </w:p>
    <w:p w14:paraId="15A99518" w14:textId="394D3919" w:rsidR="00210400" w:rsidRPr="008D7257" w:rsidRDefault="00210400" w:rsidP="00210400">
      <w:pPr>
        <w:pStyle w:val="af"/>
        <w:numPr>
          <w:ilvl w:val="0"/>
          <w:numId w:val="41"/>
        </w:numPr>
        <w:ind w:leftChars="0"/>
        <w:rPr>
          <w:rFonts w:eastAsia="宋体"/>
          <w:sz w:val="20"/>
          <w:lang w:eastAsia="zh-CN"/>
        </w:rPr>
      </w:pPr>
      <w:r w:rsidRPr="008D7257">
        <w:rPr>
          <w:rFonts w:eastAsia="宋体"/>
          <w:sz w:val="20"/>
          <w:lang w:val="en-US" w:eastAsia="zh-CN"/>
        </w:rPr>
        <w:t xml:space="preserve">In order to guarantee the throughput of RD initiator, </w:t>
      </w:r>
      <w:r w:rsidRPr="008D7257">
        <w:rPr>
          <w:rFonts w:eastAsia="宋体"/>
          <w:b/>
          <w:sz w:val="20"/>
          <w:lang w:val="en-US" w:eastAsia="zh-CN"/>
        </w:rPr>
        <w:t>propose the RD responder shall not reduce the initiator’s number of spatrial streams during UL MU-MIMO transmission</w:t>
      </w:r>
      <w:r w:rsidRPr="008D7257">
        <w:rPr>
          <w:rFonts w:eastAsia="宋体"/>
          <w:sz w:val="20"/>
          <w:lang w:val="en-US" w:eastAsia="zh-CN"/>
        </w:rPr>
        <w:t>.</w:t>
      </w:r>
    </w:p>
    <w:p w14:paraId="0AA6A944" w14:textId="0B3C57AB" w:rsidR="00011F70" w:rsidRPr="008D7257" w:rsidRDefault="00DC0962" w:rsidP="00DC0962">
      <w:pPr>
        <w:pStyle w:val="af"/>
        <w:numPr>
          <w:ilvl w:val="0"/>
          <w:numId w:val="41"/>
        </w:numPr>
        <w:autoSpaceDE w:val="0"/>
        <w:autoSpaceDN w:val="0"/>
        <w:adjustRightInd w:val="0"/>
        <w:ind w:leftChars="0"/>
        <w:rPr>
          <w:rFonts w:eastAsia="宋体"/>
          <w:sz w:val="20"/>
          <w:lang w:val="en-US" w:eastAsia="zh-CN"/>
        </w:rPr>
      </w:pPr>
      <w:r w:rsidRPr="008D7257">
        <w:rPr>
          <w:rFonts w:eastAsia="宋体"/>
          <w:sz w:val="20"/>
          <w:lang w:val="en-US" w:eastAsia="zh-CN"/>
        </w:rPr>
        <w:t xml:space="preserve">In current spec, there is a rule “the RD responder shall not transmit any frame causing a response after SIFS with an Address 1 field that does not match the MAC address of the RD initiator”. The concern maybe that the transmission </w:t>
      </w:r>
      <w:r w:rsidR="00CD3BAD">
        <w:rPr>
          <w:rFonts w:eastAsia="宋体"/>
          <w:sz w:val="20"/>
          <w:lang w:val="en-US" w:eastAsia="zh-CN"/>
        </w:rPr>
        <w:t>from</w:t>
      </w:r>
      <w:r w:rsidRPr="008D7257">
        <w:rPr>
          <w:rFonts w:eastAsia="宋体"/>
          <w:sz w:val="20"/>
          <w:lang w:val="en-US" w:eastAsia="zh-CN"/>
        </w:rPr>
        <w:t xml:space="preserve"> STAs that are not RD initiator may interfere the OBSS transmission. </w:t>
      </w:r>
    </w:p>
    <w:p w14:paraId="497A6769" w14:textId="0EAE3F80" w:rsidR="00DC0962" w:rsidRPr="008D7257" w:rsidRDefault="00DC0962" w:rsidP="00DC0962">
      <w:pPr>
        <w:autoSpaceDE w:val="0"/>
        <w:autoSpaceDN w:val="0"/>
        <w:adjustRightInd w:val="0"/>
        <w:ind w:left="720"/>
        <w:rPr>
          <w:rFonts w:eastAsia="宋体"/>
          <w:sz w:val="20"/>
          <w:lang w:val="en-US" w:eastAsia="zh-CN"/>
        </w:rPr>
      </w:pPr>
      <w:r w:rsidRPr="008D7257">
        <w:rPr>
          <w:rFonts w:eastAsia="宋体"/>
          <w:sz w:val="20"/>
          <w:lang w:val="en-US" w:eastAsia="zh-CN"/>
        </w:rPr>
        <w:lastRenderedPageBreak/>
        <w:t>When AP as RD responder send a Trigger frame, if it set the CS Required subfield to 1, the STAs indentified in the User info</w:t>
      </w:r>
      <w:r w:rsidR="001839A2" w:rsidRPr="008D7257">
        <w:rPr>
          <w:rFonts w:eastAsia="宋体"/>
          <w:sz w:val="20"/>
          <w:lang w:val="en-US" w:eastAsia="zh-CN"/>
        </w:rPr>
        <w:t xml:space="preserve"> fields are required to use ED to sense the medium and to consider the medium state and the NAV in determining whether or not to respond. </w:t>
      </w:r>
      <w:r w:rsidR="00CD3BAD">
        <w:rPr>
          <w:rFonts w:eastAsia="宋体"/>
          <w:sz w:val="20"/>
          <w:lang w:val="en-US" w:eastAsia="zh-CN"/>
        </w:rPr>
        <w:t>In that case,</w:t>
      </w:r>
      <w:r w:rsidR="001839A2" w:rsidRPr="008D7257">
        <w:rPr>
          <w:rFonts w:eastAsia="宋体"/>
          <w:sz w:val="20"/>
          <w:lang w:val="en-US" w:eastAsia="zh-CN"/>
        </w:rPr>
        <w:t xml:space="preserve"> the concern could be released.</w:t>
      </w:r>
      <w:r w:rsidRPr="008D7257">
        <w:rPr>
          <w:rFonts w:eastAsia="宋体"/>
          <w:sz w:val="20"/>
          <w:lang w:val="en-US" w:eastAsia="zh-CN"/>
        </w:rPr>
        <w:t xml:space="preserve"> </w:t>
      </w:r>
    </w:p>
    <w:p w14:paraId="70879D53" w14:textId="4413C391" w:rsidR="00DF4B7C" w:rsidRPr="008D7257" w:rsidRDefault="001839A2" w:rsidP="001839A2">
      <w:pPr>
        <w:autoSpaceDE w:val="0"/>
        <w:autoSpaceDN w:val="0"/>
        <w:adjustRightInd w:val="0"/>
        <w:ind w:left="720"/>
        <w:rPr>
          <w:b/>
          <w:sz w:val="20"/>
          <w:lang w:eastAsia="ko-KR"/>
        </w:rPr>
      </w:pPr>
      <w:r w:rsidRPr="008D7257">
        <w:rPr>
          <w:rFonts w:eastAsia="宋体"/>
          <w:b/>
          <w:sz w:val="20"/>
          <w:lang w:val="en-US" w:eastAsia="zh-CN"/>
        </w:rPr>
        <w:t>It is proposed that when an AP as RD responder send a Trigger frame, the AP shall set the CS Required subfield to 1.</w:t>
      </w:r>
    </w:p>
    <w:p w14:paraId="1DAB5E75" w14:textId="77777777" w:rsidR="00DF4B7C" w:rsidRPr="008D7257" w:rsidRDefault="00DF4B7C" w:rsidP="001461AD">
      <w:pPr>
        <w:rPr>
          <w:sz w:val="20"/>
          <w:lang w:eastAsia="ko-KR"/>
        </w:rPr>
      </w:pPr>
    </w:p>
    <w:p w14:paraId="1DCB0272" w14:textId="77777777" w:rsidR="00F63E50" w:rsidRPr="008D7257" w:rsidRDefault="00F63E50" w:rsidP="001461AD">
      <w:pPr>
        <w:rPr>
          <w:sz w:val="20"/>
          <w:lang w:eastAsia="ko-KR"/>
        </w:rPr>
      </w:pPr>
    </w:p>
    <w:p w14:paraId="4DAF1B75" w14:textId="77777777" w:rsidR="00B169B4" w:rsidRPr="008D7257" w:rsidRDefault="00B169B4" w:rsidP="001461AD">
      <w:pPr>
        <w:rPr>
          <w:sz w:val="20"/>
          <w:lang w:eastAsia="ko-KR"/>
        </w:rPr>
      </w:pPr>
    </w:p>
    <w:p w14:paraId="218A1E5B" w14:textId="44289CA6" w:rsidR="00B169B4" w:rsidRPr="008D7257" w:rsidRDefault="00B169B4" w:rsidP="00B169B4">
      <w:pPr>
        <w:rPr>
          <w:b/>
          <w:i/>
          <w:sz w:val="20"/>
          <w:lang w:eastAsia="ko-KR"/>
        </w:rPr>
      </w:pPr>
      <w:r w:rsidRPr="008D7257">
        <w:rPr>
          <w:b/>
          <w:i/>
          <w:sz w:val="20"/>
          <w:highlight w:val="yellow"/>
          <w:lang w:eastAsia="ko-KR"/>
        </w:rPr>
        <w:t xml:space="preserve">TGax editor: Modify the Paragraphs on section </w:t>
      </w:r>
      <w:r w:rsidR="004F5A9B" w:rsidRPr="008D7257">
        <w:rPr>
          <w:b/>
          <w:i/>
          <w:sz w:val="20"/>
          <w:highlight w:val="yellow"/>
          <w:lang w:eastAsia="ko-KR"/>
        </w:rPr>
        <w:t>10</w:t>
      </w:r>
      <w:r w:rsidRPr="008D7257">
        <w:rPr>
          <w:b/>
          <w:i/>
          <w:sz w:val="20"/>
          <w:highlight w:val="yellow"/>
          <w:lang w:eastAsia="ko-KR"/>
        </w:rPr>
        <w:t>.</w:t>
      </w:r>
      <w:r w:rsidR="004F5A9B" w:rsidRPr="008D7257">
        <w:rPr>
          <w:b/>
          <w:i/>
          <w:sz w:val="20"/>
          <w:highlight w:val="yellow"/>
          <w:lang w:eastAsia="ko-KR"/>
        </w:rPr>
        <w:t>28</w:t>
      </w:r>
      <w:r w:rsidRPr="008D7257">
        <w:rPr>
          <w:b/>
          <w:i/>
          <w:sz w:val="20"/>
          <w:highlight w:val="yellow"/>
          <w:lang w:eastAsia="ko-KR"/>
        </w:rPr>
        <w:t>.</w:t>
      </w:r>
      <w:r w:rsidR="004F5A9B" w:rsidRPr="008D7257">
        <w:rPr>
          <w:b/>
          <w:i/>
          <w:sz w:val="20"/>
          <w:highlight w:val="yellow"/>
          <w:lang w:eastAsia="ko-KR"/>
        </w:rPr>
        <w:t>2</w:t>
      </w:r>
      <w:r w:rsidRPr="008D7257">
        <w:rPr>
          <w:b/>
          <w:i/>
          <w:sz w:val="20"/>
          <w:highlight w:val="yellow"/>
          <w:lang w:eastAsia="ko-KR"/>
        </w:rPr>
        <w:t xml:space="preserve"> as the following:</w:t>
      </w:r>
    </w:p>
    <w:p w14:paraId="4ABB52B6" w14:textId="77777777" w:rsidR="00B169B4" w:rsidRDefault="00B169B4" w:rsidP="00B169B4">
      <w:pPr>
        <w:rPr>
          <w:rFonts w:ascii="Arial-BoldMT" w:hAnsi="Arial-BoldMT" w:cs="Arial-BoldMT"/>
          <w:b/>
          <w:bCs/>
          <w:sz w:val="20"/>
          <w:lang w:val="en-US" w:eastAsia="ko-KR"/>
        </w:rPr>
      </w:pPr>
    </w:p>
    <w:p w14:paraId="34482E4C" w14:textId="77777777" w:rsidR="00B169B4" w:rsidRPr="00705D98" w:rsidRDefault="00B169B4" w:rsidP="00B169B4">
      <w:pPr>
        <w:rPr>
          <w:b/>
          <w:bCs/>
          <w:sz w:val="20"/>
        </w:rPr>
      </w:pPr>
      <w:r w:rsidRPr="00705D98">
        <w:rPr>
          <w:b/>
          <w:bCs/>
          <w:sz w:val="20"/>
        </w:rPr>
        <w:t>10.28.2 Reverse direction (RD) exchange sequence</w:t>
      </w:r>
    </w:p>
    <w:p w14:paraId="5024DEC4" w14:textId="77777777" w:rsidR="00B169B4" w:rsidRPr="00D30E44" w:rsidRDefault="00B169B4" w:rsidP="00B169B4">
      <w:pPr>
        <w:rPr>
          <w:rFonts w:ascii="Arial-BoldMT" w:hAnsi="Arial-BoldMT"/>
          <w:b/>
          <w:bCs/>
          <w:color w:val="000000"/>
          <w:sz w:val="20"/>
        </w:rPr>
      </w:pPr>
    </w:p>
    <w:p w14:paraId="429A5CE2" w14:textId="0577F91F" w:rsidR="00B169B4" w:rsidRPr="001839A2" w:rsidRDefault="00B169B4" w:rsidP="00B169B4">
      <w:pPr>
        <w:rPr>
          <w:rFonts w:eastAsia="宋体"/>
          <w:color w:val="FF0000"/>
          <w:sz w:val="20"/>
          <w:u w:val="single"/>
          <w:lang w:eastAsia="zh-CN"/>
        </w:rPr>
      </w:pPr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If the RD initiator is an HE-STA and the RD responder is an HE AP, the RD responder may transmit </w:t>
      </w:r>
      <w:r w:rsidR="00EB4D35" w:rsidRPr="001839A2">
        <w:rPr>
          <w:rFonts w:eastAsia="宋体"/>
          <w:color w:val="FF0000"/>
          <w:sz w:val="20"/>
          <w:u w:val="single"/>
          <w:lang w:eastAsia="zh-CN"/>
        </w:rPr>
        <w:t xml:space="preserve">a </w:t>
      </w:r>
      <w:r w:rsidR="00554C54">
        <w:rPr>
          <w:rFonts w:eastAsia="宋体"/>
          <w:color w:val="FF0000"/>
          <w:sz w:val="20"/>
          <w:u w:val="single"/>
          <w:lang w:eastAsia="zh-CN"/>
        </w:rPr>
        <w:t>T</w:t>
      </w:r>
      <w:r w:rsidRPr="001839A2">
        <w:rPr>
          <w:rFonts w:eastAsia="宋体"/>
          <w:color w:val="FF0000"/>
          <w:sz w:val="20"/>
          <w:u w:val="single"/>
          <w:lang w:eastAsia="zh-CN"/>
        </w:rPr>
        <w:t>rigger frame to trigger more than one STA</w:t>
      </w:r>
      <w:r w:rsidR="00EB4D35" w:rsidRPr="001839A2">
        <w:rPr>
          <w:rFonts w:eastAsia="宋体"/>
          <w:color w:val="FF0000"/>
          <w:sz w:val="20"/>
          <w:u w:val="single"/>
          <w:lang w:eastAsia="zh-CN"/>
        </w:rPr>
        <w:t>s</w:t>
      </w:r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 to </w:t>
      </w:r>
      <w:r w:rsidR="00E471C6" w:rsidRPr="001839A2">
        <w:rPr>
          <w:rFonts w:eastAsia="宋体"/>
          <w:color w:val="FF0000"/>
          <w:sz w:val="20"/>
          <w:u w:val="single"/>
          <w:lang w:eastAsia="zh-CN"/>
        </w:rPr>
        <w:t>do UL MU-MIMO transmission</w:t>
      </w:r>
      <w:r w:rsidRPr="001839A2">
        <w:rPr>
          <w:rFonts w:eastAsia="宋体"/>
          <w:color w:val="FF0000"/>
          <w:sz w:val="20"/>
          <w:u w:val="single"/>
          <w:lang w:eastAsia="zh-CN"/>
        </w:rPr>
        <w:t>. The triggerred STAs shall include the RD</w:t>
      </w:r>
      <w:r w:rsidRPr="001839A2">
        <w:rPr>
          <w:rFonts w:eastAsia="宋体" w:hint="eastAsia"/>
          <w:color w:val="FF0000"/>
          <w:sz w:val="20"/>
          <w:u w:val="single"/>
          <w:lang w:eastAsia="zh-CN"/>
        </w:rPr>
        <w:t xml:space="preserve"> initiator.</w:t>
      </w:r>
    </w:p>
    <w:p w14:paraId="36EA22BE" w14:textId="77777777" w:rsidR="00B169B4" w:rsidRDefault="00B169B4" w:rsidP="00B169B4">
      <w:pPr>
        <w:rPr>
          <w:rFonts w:eastAsia="宋体"/>
          <w:color w:val="FF0000"/>
          <w:u w:val="single"/>
          <w:lang w:eastAsia="zh-CN"/>
        </w:rPr>
      </w:pPr>
    </w:p>
    <w:p w14:paraId="3883D001" w14:textId="77777777" w:rsidR="004F5A9B" w:rsidRDefault="004F5A9B" w:rsidP="00B169B4">
      <w:pPr>
        <w:rPr>
          <w:rFonts w:eastAsia="宋体"/>
          <w:color w:val="FF0000"/>
          <w:u w:val="single"/>
          <w:lang w:eastAsia="zh-CN"/>
        </w:rPr>
      </w:pPr>
    </w:p>
    <w:p w14:paraId="36F38D63" w14:textId="3AED82CF" w:rsidR="004F5A9B" w:rsidRDefault="004F5A9B" w:rsidP="004F5A9B">
      <w:pPr>
        <w:rPr>
          <w:b/>
          <w:i/>
          <w:lang w:eastAsia="ko-KR"/>
        </w:rPr>
      </w:pPr>
      <w:r w:rsidRPr="003D44E6">
        <w:rPr>
          <w:b/>
          <w:i/>
          <w:highlight w:val="yellow"/>
          <w:lang w:eastAsia="ko-KR"/>
        </w:rPr>
        <w:t xml:space="preserve">TGax editor: Modify the Paragraphs on section </w:t>
      </w:r>
      <w:r>
        <w:rPr>
          <w:b/>
          <w:i/>
          <w:highlight w:val="yellow"/>
          <w:lang w:eastAsia="ko-KR"/>
        </w:rPr>
        <w:t>10</w:t>
      </w:r>
      <w:r w:rsidRPr="003D44E6">
        <w:rPr>
          <w:b/>
          <w:i/>
          <w:highlight w:val="yellow"/>
          <w:lang w:eastAsia="ko-KR"/>
        </w:rPr>
        <w:t>.</w:t>
      </w:r>
      <w:r>
        <w:rPr>
          <w:b/>
          <w:i/>
          <w:highlight w:val="yellow"/>
          <w:lang w:eastAsia="ko-KR"/>
        </w:rPr>
        <w:t>28</w:t>
      </w:r>
      <w:r w:rsidRPr="003D44E6">
        <w:rPr>
          <w:b/>
          <w:i/>
          <w:highlight w:val="yellow"/>
          <w:lang w:eastAsia="ko-KR"/>
        </w:rPr>
        <w:t>.</w:t>
      </w:r>
      <w:r>
        <w:rPr>
          <w:b/>
          <w:i/>
          <w:highlight w:val="yellow"/>
          <w:lang w:eastAsia="ko-KR"/>
        </w:rPr>
        <w:t>4</w:t>
      </w:r>
      <w:r w:rsidRPr="003D44E6">
        <w:rPr>
          <w:b/>
          <w:i/>
          <w:highlight w:val="yellow"/>
          <w:lang w:eastAsia="ko-KR"/>
        </w:rPr>
        <w:t xml:space="preserve"> as the following:</w:t>
      </w:r>
    </w:p>
    <w:p w14:paraId="1076C1C0" w14:textId="77777777" w:rsidR="004F5A9B" w:rsidRDefault="004F5A9B" w:rsidP="00B169B4">
      <w:pPr>
        <w:rPr>
          <w:rFonts w:eastAsia="宋体"/>
          <w:lang w:eastAsia="zh-CN"/>
        </w:rPr>
      </w:pPr>
    </w:p>
    <w:p w14:paraId="3EEE089E" w14:textId="77777777" w:rsidR="00B169B4" w:rsidRDefault="00B169B4" w:rsidP="00B169B4">
      <w:pPr>
        <w:rPr>
          <w:b/>
          <w:bCs/>
          <w:sz w:val="20"/>
        </w:rPr>
      </w:pPr>
      <w:r>
        <w:rPr>
          <w:b/>
          <w:bCs/>
          <w:sz w:val="20"/>
        </w:rPr>
        <w:t>10.28.4 Rules for RD responder</w:t>
      </w:r>
    </w:p>
    <w:p w14:paraId="4CCD584F" w14:textId="77777777" w:rsidR="00B169B4" w:rsidRDefault="00B169B4" w:rsidP="00B169B4">
      <w:pPr>
        <w:rPr>
          <w:rFonts w:eastAsia="宋体"/>
          <w:color w:val="FF0000"/>
          <w:u w:val="single"/>
          <w:lang w:eastAsia="zh-CN"/>
        </w:rPr>
      </w:pPr>
    </w:p>
    <w:p w14:paraId="7E4489E5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/>
          <w:sz w:val="20"/>
          <w:lang w:val="en-US" w:eastAsia="ko-KR"/>
        </w:rPr>
        <w:t>An RD responder shall not transmit an MPDU (either individually or aggregated within an A-MPDU) that is</w:t>
      </w:r>
    </w:p>
    <w:p w14:paraId="266B24A2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/>
          <w:sz w:val="20"/>
          <w:lang w:val="en-US" w:eastAsia="ko-KR"/>
        </w:rPr>
        <w:t>not one of the following frames:</w:t>
      </w:r>
    </w:p>
    <w:p w14:paraId="776919DD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Ack</w:t>
      </w:r>
    </w:p>
    <w:p w14:paraId="16122A46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Compressed BlockAck</w:t>
      </w:r>
    </w:p>
    <w:p w14:paraId="51EC83FD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Compressed BlockAckReq</w:t>
      </w:r>
    </w:p>
    <w:p w14:paraId="79906277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Extended Compressed BlockAck</w:t>
      </w:r>
    </w:p>
    <w:p w14:paraId="331E5C1A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Extended Compressed BlockAckReq</w:t>
      </w:r>
    </w:p>
    <w:p w14:paraId="2EC02870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QoS data</w:t>
      </w:r>
    </w:p>
    <w:p w14:paraId="45425A48" w14:textId="1CDC261C" w:rsidR="001839A2" w:rsidRDefault="001839A2" w:rsidP="001839A2">
      <w:pPr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Management</w:t>
      </w:r>
    </w:p>
    <w:p w14:paraId="7A7DB537" w14:textId="424EC938" w:rsidR="001839A2" w:rsidRPr="001839A2" w:rsidRDefault="001839A2" w:rsidP="001839A2">
      <w:pPr>
        <w:rPr>
          <w:rFonts w:eastAsia="宋体"/>
          <w:color w:val="FF0000"/>
          <w:sz w:val="20"/>
          <w:u w:val="single"/>
          <w:lang w:eastAsia="zh-CN"/>
        </w:rPr>
      </w:pPr>
      <w:r w:rsidRPr="001839A2">
        <w:rPr>
          <w:rFonts w:eastAsia="宋体" w:hint="eastAsia"/>
          <w:color w:val="FF0000"/>
          <w:sz w:val="20"/>
          <w:u w:val="single"/>
          <w:lang w:eastAsia="zh-CN"/>
        </w:rPr>
        <w:t>—</w:t>
      </w:r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 Trigger</w:t>
      </w:r>
    </w:p>
    <w:p w14:paraId="3967CF97" w14:textId="77777777" w:rsidR="000D204A" w:rsidRDefault="000D204A" w:rsidP="00705D98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</w:p>
    <w:p w14:paraId="2F59B05C" w14:textId="00A10CC5" w:rsidR="00210400" w:rsidRPr="001839A2" w:rsidRDefault="001839A2" w:rsidP="00705D98">
      <w:pPr>
        <w:autoSpaceDE w:val="0"/>
        <w:autoSpaceDN w:val="0"/>
        <w:adjustRightInd w:val="0"/>
        <w:rPr>
          <w:rFonts w:eastAsia="宋体"/>
          <w:color w:val="FF0000"/>
          <w:sz w:val="20"/>
          <w:u w:val="single"/>
          <w:lang w:eastAsia="zh-CN"/>
        </w:rPr>
      </w:pPr>
      <w:r w:rsidRPr="001839A2">
        <w:rPr>
          <w:rFonts w:ascii="TimesNewRomanPSMT" w:eastAsia="TimesNewRomanPSMT" w:cs="TimesNewRomanPSMT"/>
          <w:sz w:val="20"/>
          <w:lang w:val="en-US" w:eastAsia="ko-KR"/>
        </w:rPr>
        <w:t>During an RD response burst any PPDU transmitted by an RD responder shall contain at least one MPDU with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>an Address 1 field that matches the MAC address of the RD initiator, and the inclusion of traffic to STAs other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>than the RD initiator in a VHT MU PPDU shall not increase the duration of the VHT MU PPDU beyond that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>required to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 xml:space="preserve">transport the traffic to the RD initiator. The RD responder shall not transmit any frame </w:t>
      </w:r>
      <w:r w:rsidRPr="001839A2">
        <w:rPr>
          <w:rFonts w:eastAsia="宋体"/>
          <w:color w:val="FF0000"/>
          <w:sz w:val="20"/>
          <w:u w:val="single"/>
          <w:lang w:eastAsia="zh-CN"/>
        </w:rPr>
        <w:t>except Trigger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 xml:space="preserve"> causing a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>response after SIFS with an Address 1 field that does not match the MAC address of the RD initiator. The RD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>responder shall not transmit any PPDUs with a CH_BANDWIDTH that is wider than the CH_BANDWIDTH</w:t>
      </w:r>
      <w:r w:rsidR="00705D98"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>of the PPDU containing the frame(s) that delivered the RD grant.</w:t>
      </w:r>
    </w:p>
    <w:p w14:paraId="62B61DFF" w14:textId="77777777" w:rsidR="001839A2" w:rsidRPr="001839A2" w:rsidRDefault="001839A2" w:rsidP="00B169B4">
      <w:pPr>
        <w:rPr>
          <w:rFonts w:eastAsia="宋体"/>
          <w:color w:val="FF0000"/>
          <w:sz w:val="20"/>
          <w:u w:val="single"/>
          <w:lang w:eastAsia="zh-CN"/>
        </w:rPr>
      </w:pPr>
    </w:p>
    <w:p w14:paraId="19B8C660" w14:textId="0124E83D" w:rsidR="00E3428C" w:rsidRDefault="00B169B4" w:rsidP="005A5C81">
      <w:pPr>
        <w:rPr>
          <w:rFonts w:eastAsia="宋体"/>
          <w:color w:val="FF0000"/>
          <w:sz w:val="20"/>
          <w:u w:val="single"/>
          <w:lang w:eastAsia="zh-CN"/>
        </w:rPr>
      </w:pPr>
      <w:r w:rsidRPr="001839A2">
        <w:rPr>
          <w:rFonts w:eastAsia="宋体" w:hint="eastAsia"/>
          <w:color w:val="FF0000"/>
          <w:sz w:val="20"/>
          <w:u w:val="single"/>
          <w:lang w:eastAsia="zh-CN"/>
        </w:rPr>
        <w:t>When the RD</w:t>
      </w:r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 responder transmits a </w:t>
      </w:r>
      <w:r w:rsidR="000E282E">
        <w:rPr>
          <w:rFonts w:eastAsia="宋体"/>
          <w:color w:val="FF0000"/>
          <w:sz w:val="20"/>
          <w:u w:val="single"/>
          <w:lang w:eastAsia="zh-CN"/>
        </w:rPr>
        <w:t>T</w:t>
      </w:r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rigger frame, </w:t>
      </w:r>
      <w:r w:rsidR="000D204A">
        <w:rPr>
          <w:rFonts w:eastAsia="宋体"/>
          <w:color w:val="FF0000"/>
          <w:sz w:val="20"/>
          <w:u w:val="single"/>
          <w:lang w:eastAsia="zh-CN"/>
        </w:rPr>
        <w:t xml:space="preserve">the CS Required subfield shall be set to 1, </w:t>
      </w:r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the allocated number of streams for the </w:t>
      </w:r>
      <w:r w:rsidR="002E7BF0" w:rsidRPr="001839A2">
        <w:rPr>
          <w:rFonts w:eastAsia="宋体"/>
          <w:color w:val="FF0000"/>
          <w:sz w:val="20"/>
          <w:u w:val="single"/>
          <w:lang w:eastAsia="zh-CN"/>
        </w:rPr>
        <w:t xml:space="preserve">RD </w:t>
      </w:r>
      <w:r w:rsidR="000E282E">
        <w:rPr>
          <w:rFonts w:eastAsia="宋体"/>
          <w:color w:val="FF0000"/>
          <w:sz w:val="20"/>
          <w:u w:val="single"/>
          <w:lang w:eastAsia="zh-CN"/>
        </w:rPr>
        <w:t>initiator in the T</w:t>
      </w:r>
      <w:r w:rsidRPr="001839A2">
        <w:rPr>
          <w:rFonts w:eastAsia="宋体"/>
          <w:color w:val="FF0000"/>
          <w:sz w:val="20"/>
          <w:u w:val="single"/>
          <w:lang w:eastAsia="zh-CN"/>
        </w:rPr>
        <w:t>rigger frame shall not be smaller than the number of streams of the RD initiator’s last PPDU.</w:t>
      </w:r>
    </w:p>
    <w:p w14:paraId="542E28D5" w14:textId="77777777" w:rsidR="003726D8" w:rsidRDefault="003726D8" w:rsidP="005A5C81">
      <w:pPr>
        <w:rPr>
          <w:rFonts w:eastAsia="宋体"/>
          <w:lang w:eastAsia="zh-CN"/>
        </w:rPr>
      </w:pPr>
    </w:p>
    <w:p w14:paraId="77F67F7D" w14:textId="75974481" w:rsidR="003726D8" w:rsidRPr="00C47684" w:rsidRDefault="003726D8" w:rsidP="00C47684">
      <w:pPr>
        <w:widowControl w:val="0"/>
        <w:autoSpaceDE w:val="0"/>
        <w:autoSpaceDN w:val="0"/>
        <w:adjustRightInd w:val="0"/>
        <w:rPr>
          <w:rFonts w:eastAsia="宋体"/>
          <w:color w:val="FF0000"/>
          <w:sz w:val="20"/>
          <w:u w:val="single"/>
          <w:lang w:eastAsia="zh-CN"/>
        </w:rPr>
      </w:pPr>
      <w:r w:rsidRPr="00C47684">
        <w:rPr>
          <w:rFonts w:eastAsia="宋体"/>
          <w:color w:val="FF0000"/>
          <w:sz w:val="20"/>
          <w:u w:val="single"/>
          <w:lang w:eastAsia="zh-CN"/>
        </w:rPr>
        <w:t xml:space="preserve">If an RD initiator sets the RDG/More </w:t>
      </w:r>
      <w:r w:rsidR="00661846">
        <w:rPr>
          <w:rFonts w:eastAsia="宋体"/>
          <w:color w:val="FF0000"/>
          <w:sz w:val="20"/>
          <w:u w:val="single"/>
          <w:lang w:eastAsia="zh-CN"/>
        </w:rPr>
        <w:t>PPDU field to 1 in a +HTC</w:t>
      </w:r>
      <w:r w:rsidRPr="00C47684">
        <w:rPr>
          <w:rFonts w:eastAsia="宋体"/>
          <w:color w:val="FF0000"/>
          <w:sz w:val="20"/>
          <w:u w:val="single"/>
          <w:lang w:eastAsia="zh-CN"/>
        </w:rPr>
        <w:t xml:space="preserve"> frame transmitted during a TXOP</w:t>
      </w:r>
      <w:r w:rsidRPr="00C47684">
        <w:rPr>
          <w:rFonts w:eastAsia="宋体" w:hint="eastAsia"/>
          <w:color w:val="FF0000"/>
          <w:sz w:val="20"/>
          <w:u w:val="single"/>
          <w:lang w:eastAsia="zh-CN"/>
        </w:rPr>
        <w:t xml:space="preserve"> </w:t>
      </w:r>
      <w:r w:rsidRPr="00C47684">
        <w:rPr>
          <w:rFonts w:eastAsia="宋体"/>
          <w:color w:val="FF0000"/>
          <w:sz w:val="20"/>
          <w:u w:val="single"/>
          <w:lang w:eastAsia="zh-CN"/>
        </w:rPr>
        <w:t xml:space="preserve">and sets the AC Constraint subfield to 1 in that frame, the RD responder shall set the </w:t>
      </w:r>
      <w:r w:rsidR="00C47684" w:rsidRPr="00C47684">
        <w:rPr>
          <w:rFonts w:eastAsia="宋体"/>
          <w:color w:val="FF0000"/>
          <w:sz w:val="20"/>
          <w:u w:val="single"/>
          <w:lang w:eastAsia="zh-CN"/>
        </w:rPr>
        <w:t>same AC as RD initiator’s in the Preferred AC subfield of the Trigger Dependent User Info field in t</w:t>
      </w:r>
      <w:bookmarkStart w:id="0" w:name="_GoBack"/>
      <w:bookmarkEnd w:id="0"/>
      <w:r w:rsidR="00C47684" w:rsidRPr="00C47684">
        <w:rPr>
          <w:rFonts w:eastAsia="宋体"/>
          <w:color w:val="FF0000"/>
          <w:sz w:val="20"/>
          <w:u w:val="single"/>
          <w:lang w:eastAsia="zh-CN"/>
        </w:rPr>
        <w:t>he Trigger frame.</w:t>
      </w:r>
    </w:p>
    <w:sectPr w:rsidR="003726D8" w:rsidRPr="00C47684" w:rsidSect="00654B3B">
      <w:headerReference w:type="default" r:id="rId13"/>
      <w:footerReference w:type="default" r:id="rId14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93DB119" w14:textId="77777777" w:rsidR="00166855" w:rsidRDefault="00166855">
      <w:r>
        <w:separator/>
      </w:r>
    </w:p>
  </w:endnote>
  <w:endnote w:type="continuationSeparator" w:id="0">
    <w:p w14:paraId="4CDCC5DB" w14:textId="77777777" w:rsidR="00166855" w:rsidRDefault="001668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altName w:val="Arial Unicode MS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80000" w:usb2="00000010" w:usb3="00000000" w:csb0="00100000" w:csb1="00000000"/>
  </w:font>
  <w:font w:name="Gulim">
    <w:altName w:val="굴림"/>
    <w:panose1 w:val="020B0600000101010101"/>
    <w:charset w:val="81"/>
    <w:family w:val="roman"/>
    <w:notTrueType/>
    <w:pitch w:val="fixed"/>
    <w:sig w:usb0="00000001" w:usb1="09060000" w:usb2="00000010" w:usb3="00000000" w:csb0="0008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Arial-Bold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C448E9" w14:textId="44E94118" w:rsidR="00B3753B" w:rsidRDefault="003769C9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B3753B">
        <w:t>Submission</w:t>
      </w:r>
    </w:fldSimple>
    <w:r w:rsidR="00B3753B">
      <w:tab/>
      <w:t xml:space="preserve">page </w:t>
    </w:r>
    <w:r w:rsidR="00B3753B">
      <w:fldChar w:fldCharType="begin"/>
    </w:r>
    <w:r w:rsidR="00B3753B">
      <w:instrText xml:space="preserve">page </w:instrText>
    </w:r>
    <w:r w:rsidR="00B3753B">
      <w:fldChar w:fldCharType="separate"/>
    </w:r>
    <w:r w:rsidR="008704BC">
      <w:rPr>
        <w:noProof/>
      </w:rPr>
      <w:t>1</w:t>
    </w:r>
    <w:r w:rsidR="00B3753B">
      <w:rPr>
        <w:noProof/>
      </w:rPr>
      <w:fldChar w:fldCharType="end"/>
    </w:r>
    <w:r w:rsidR="00B3753B">
      <w:tab/>
    </w:r>
    <w:r w:rsidR="006B1CA2">
      <w:rPr>
        <w:lang w:eastAsia="ko-KR"/>
      </w:rPr>
      <w:t>Yunbo Li</w:t>
    </w:r>
    <w:r w:rsidR="000A3C77">
      <w:rPr>
        <w:lang w:eastAsia="ko-KR"/>
      </w:rPr>
      <w:t xml:space="preserve">, </w:t>
    </w:r>
    <w:r w:rsidR="001B02E3">
      <w:t>Huawei Technologies</w:t>
    </w:r>
  </w:p>
  <w:p w14:paraId="652E0E33" w14:textId="77777777" w:rsidR="00B3753B" w:rsidRPr="006B1CA2" w:rsidRDefault="00B3753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94DD3B4" w14:textId="77777777" w:rsidR="00166855" w:rsidRDefault="00166855">
      <w:r>
        <w:separator/>
      </w:r>
    </w:p>
  </w:footnote>
  <w:footnote w:type="continuationSeparator" w:id="0">
    <w:p w14:paraId="62539482" w14:textId="77777777" w:rsidR="00166855" w:rsidRDefault="0016685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7D77CAD" w14:textId="090B6FEE" w:rsidR="00711575" w:rsidRDefault="00ED00DF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Feb</w:t>
    </w:r>
    <w:r w:rsidR="00B3753B">
      <w:rPr>
        <w:lang w:eastAsia="ko-KR"/>
      </w:rPr>
      <w:t xml:space="preserve"> </w:t>
    </w:r>
    <w:r w:rsidR="00B3753B">
      <w:t>201</w:t>
    </w:r>
    <w:r>
      <w:t>8</w:t>
    </w:r>
    <w:r w:rsidR="00B3753B">
      <w:tab/>
    </w:r>
    <w:r w:rsidR="00B3753B">
      <w:tab/>
    </w:r>
    <w:fldSimple w:instr=" TITLE  \* MERGEFORMAT ">
      <w:r w:rsidR="00D53325">
        <w:t>doc.: IEEE 802.11-1</w:t>
      </w:r>
      <w:r>
        <w:t>8</w:t>
      </w:r>
      <w:r w:rsidR="00B3753B">
        <w:t>/</w:t>
      </w:r>
      <w:r w:rsidR="009E613A">
        <w:t>0512</w:t>
      </w:r>
      <w:r w:rsidR="00B3753B">
        <w:t>r</w:t>
      </w:r>
    </w:fldSimple>
    <w:r w:rsidR="00554C54"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2940AB3"/>
    <w:multiLevelType w:val="hybridMultilevel"/>
    <w:tmpl w:val="AC2459E0"/>
    <w:lvl w:ilvl="0" w:tplc="65609F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CEA2732"/>
    <w:multiLevelType w:val="hybridMultilevel"/>
    <w:tmpl w:val="F96427FE"/>
    <w:lvl w:ilvl="0" w:tplc="4ABEE8A8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08277C3"/>
    <w:multiLevelType w:val="hybridMultilevel"/>
    <w:tmpl w:val="B0F2B684"/>
    <w:lvl w:ilvl="0" w:tplc="77961A3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E08C0C7E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A01CBC7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D9008362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E55C8D5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E64EDB92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F92483CC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887C6750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C4FC9892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4" w15:restartNumberingAfterBreak="0">
    <w:nsid w:val="153E12CA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5" w15:restartNumberingAfterBreak="0">
    <w:nsid w:val="15AA44CC"/>
    <w:multiLevelType w:val="hybridMultilevel"/>
    <w:tmpl w:val="1BAAA63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953F50"/>
    <w:multiLevelType w:val="hybridMultilevel"/>
    <w:tmpl w:val="627EE83E"/>
    <w:lvl w:ilvl="0" w:tplc="F734358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200" w:hanging="420"/>
      </w:pPr>
    </w:lvl>
    <w:lvl w:ilvl="2" w:tplc="04090011" w:tentative="1">
      <w:start w:val="1"/>
      <w:numFmt w:val="decimalEnclosedCircle"/>
      <w:lvlText w:val="%3"/>
      <w:lvlJc w:val="lef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7" w:tentative="1">
      <w:start w:val="1"/>
      <w:numFmt w:val="aiueoFullWidth"/>
      <w:lvlText w:val="(%5)"/>
      <w:lvlJc w:val="left"/>
      <w:pPr>
        <w:ind w:left="2460" w:hanging="420"/>
      </w:pPr>
    </w:lvl>
    <w:lvl w:ilvl="5" w:tplc="04090011" w:tentative="1">
      <w:start w:val="1"/>
      <w:numFmt w:val="decimalEnclosedCircle"/>
      <w:lvlText w:val="%6"/>
      <w:lvlJc w:val="lef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7" w:tentative="1">
      <w:start w:val="1"/>
      <w:numFmt w:val="aiueoFullWidth"/>
      <w:lvlText w:val="(%8)"/>
      <w:lvlJc w:val="left"/>
      <w:pPr>
        <w:ind w:left="3720" w:hanging="420"/>
      </w:pPr>
    </w:lvl>
    <w:lvl w:ilvl="8" w:tplc="04090011" w:tentative="1">
      <w:start w:val="1"/>
      <w:numFmt w:val="decimalEnclosedCircle"/>
      <w:lvlText w:val="%9"/>
      <w:lvlJc w:val="left"/>
      <w:pPr>
        <w:ind w:left="4140" w:hanging="420"/>
      </w:pPr>
    </w:lvl>
  </w:abstractNum>
  <w:abstractNum w:abstractNumId="7" w15:restartNumberingAfterBreak="0">
    <w:nsid w:val="1F9601EF"/>
    <w:multiLevelType w:val="hybridMultilevel"/>
    <w:tmpl w:val="1306445E"/>
    <w:lvl w:ilvl="0" w:tplc="65609F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0444F11"/>
    <w:multiLevelType w:val="hybridMultilevel"/>
    <w:tmpl w:val="F5EACA1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72E2EE8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10" w15:restartNumberingAfterBreak="0">
    <w:nsid w:val="4CBE4F49"/>
    <w:multiLevelType w:val="hybridMultilevel"/>
    <w:tmpl w:val="29EA3DE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CEF2259"/>
    <w:multiLevelType w:val="hybridMultilevel"/>
    <w:tmpl w:val="43220248"/>
    <w:lvl w:ilvl="0" w:tplc="DF125EA4">
      <w:numFmt w:val="bullet"/>
      <w:lvlText w:val="-"/>
      <w:lvlJc w:val="left"/>
      <w:pPr>
        <w:ind w:left="360" w:hanging="360"/>
      </w:pPr>
      <w:rPr>
        <w:rFonts w:ascii="TimesNewRomanPSMT" w:eastAsia="Malgun Gothic" w:hAnsi="TimesNewRomanPSMT" w:cs="TimesNewRomanPSMT" w:hint="default"/>
        <w:u w:val="none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12" w15:restartNumberingAfterBreak="0">
    <w:nsid w:val="4F571192"/>
    <w:multiLevelType w:val="hybridMultilevel"/>
    <w:tmpl w:val="01264C68"/>
    <w:lvl w:ilvl="0" w:tplc="CF044322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526F2407"/>
    <w:multiLevelType w:val="hybridMultilevel"/>
    <w:tmpl w:val="CD9202C0"/>
    <w:lvl w:ilvl="0" w:tplc="CF1E56B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Gulim" w:hAnsi="Gulim" w:hint="default"/>
      </w:rPr>
    </w:lvl>
    <w:lvl w:ilvl="1" w:tplc="EA6E00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Gulim" w:hAnsi="Gulim" w:hint="default"/>
      </w:rPr>
    </w:lvl>
    <w:lvl w:ilvl="2" w:tplc="EF76428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Gulim" w:hAnsi="Gulim" w:hint="default"/>
      </w:rPr>
    </w:lvl>
    <w:lvl w:ilvl="3" w:tplc="EF50616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Gulim" w:hAnsi="Gulim" w:hint="default"/>
      </w:rPr>
    </w:lvl>
    <w:lvl w:ilvl="4" w:tplc="4B02DC1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Gulim" w:hAnsi="Gulim" w:hint="default"/>
      </w:rPr>
    </w:lvl>
    <w:lvl w:ilvl="5" w:tplc="5D78243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Gulim" w:hAnsi="Gulim" w:hint="default"/>
      </w:rPr>
    </w:lvl>
    <w:lvl w:ilvl="6" w:tplc="AF340112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Gulim" w:hAnsi="Gulim" w:hint="default"/>
      </w:rPr>
    </w:lvl>
    <w:lvl w:ilvl="7" w:tplc="54D4C60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Gulim" w:hAnsi="Gulim" w:hint="default"/>
      </w:rPr>
    </w:lvl>
    <w:lvl w:ilvl="8" w:tplc="080AC92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Gulim" w:hAnsi="Gulim" w:hint="default"/>
      </w:rPr>
    </w:lvl>
  </w:abstractNum>
  <w:abstractNum w:abstractNumId="14" w15:restartNumberingAfterBreak="0">
    <w:nsid w:val="57406C90"/>
    <w:multiLevelType w:val="hybridMultilevel"/>
    <w:tmpl w:val="DCC4EB60"/>
    <w:lvl w:ilvl="0" w:tplc="E54E7C5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7866910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16" w15:restartNumberingAfterBreak="0">
    <w:nsid w:val="60CA73E6"/>
    <w:multiLevelType w:val="hybridMultilevel"/>
    <w:tmpl w:val="2EA02088"/>
    <w:lvl w:ilvl="0" w:tplc="C5CCA526">
      <w:start w:val="10"/>
      <w:numFmt w:val="bullet"/>
      <w:lvlText w:val="—"/>
      <w:lvlJc w:val="left"/>
      <w:pPr>
        <w:ind w:left="360" w:hanging="360"/>
      </w:pPr>
      <w:rPr>
        <w:rFonts w:ascii="Times New Roman" w:eastAsia="Malgun Gothic" w:hAnsi="Times New Roman" w:cs="Times New Roman" w:hint="default"/>
        <w:sz w:val="2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65292C6B"/>
    <w:multiLevelType w:val="hybridMultilevel"/>
    <w:tmpl w:val="978A118C"/>
    <w:lvl w:ilvl="0" w:tplc="DA90883A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8" w15:restartNumberingAfterBreak="0">
    <w:nsid w:val="68097661"/>
    <w:multiLevelType w:val="hybridMultilevel"/>
    <w:tmpl w:val="470AA550"/>
    <w:lvl w:ilvl="0" w:tplc="A4D4D7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652013C"/>
    <w:multiLevelType w:val="hybridMultilevel"/>
    <w:tmpl w:val="1A300A72"/>
    <w:lvl w:ilvl="0" w:tplc="65609F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9"/>
  </w:num>
  <w:num w:numId="3">
    <w:abstractNumId w:val="0"/>
    <w:lvlOverride w:ilvl="0">
      <w:lvl w:ilvl="0">
        <w:start w:val="1"/>
        <w:numFmt w:val="bullet"/>
        <w:lvlText w:val="Table 8-13b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8-53k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4"/>
  </w:num>
  <w:num w:numId="6">
    <w:abstractNumId w:val="15"/>
  </w:num>
  <w:num w:numId="7">
    <w:abstractNumId w:val="17"/>
  </w:num>
  <w:num w:numId="8">
    <w:abstractNumId w:val="13"/>
  </w:num>
  <w:num w:numId="9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10.3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10.3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Table 10-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10.39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10.39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10.3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10.39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10.39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10.39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10.4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10.4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igure 8-401br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Table 8-183w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Figure 8-401bs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11"/>
  </w:num>
  <w:num w:numId="28">
    <w:abstractNumId w:val="0"/>
    <w:lvlOverride w:ilvl="0">
      <w:lvl w:ilvl="0">
        <w:start w:val="1"/>
        <w:numFmt w:val="bullet"/>
        <w:lvlText w:val="9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(9-10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20"/>
  </w:num>
  <w:num w:numId="31">
    <w:abstractNumId w:val="8"/>
  </w:num>
  <w:num w:numId="32">
    <w:abstractNumId w:val="10"/>
  </w:num>
  <w:num w:numId="33">
    <w:abstractNumId w:val="2"/>
  </w:num>
  <w:num w:numId="34">
    <w:abstractNumId w:val="1"/>
  </w:num>
  <w:num w:numId="35">
    <w:abstractNumId w:val="7"/>
  </w:num>
  <w:num w:numId="36">
    <w:abstractNumId w:val="3"/>
  </w:num>
  <w:num w:numId="37">
    <w:abstractNumId w:val="18"/>
  </w:num>
  <w:num w:numId="38">
    <w:abstractNumId w:val="19"/>
  </w:num>
  <w:num w:numId="39">
    <w:abstractNumId w:val="12"/>
  </w:num>
  <w:num w:numId="40">
    <w:abstractNumId w:val="16"/>
  </w:num>
  <w:num w:numId="41">
    <w:abstractNumId w:val="14"/>
  </w:num>
  <w:num w:numId="4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printFractionalCharacterWidth/>
  <w:mirrorMargins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2A9D"/>
    <w:rsid w:val="000045FA"/>
    <w:rsid w:val="00006DBB"/>
    <w:rsid w:val="0000743C"/>
    <w:rsid w:val="00010D1C"/>
    <w:rsid w:val="00011F70"/>
    <w:rsid w:val="00013F87"/>
    <w:rsid w:val="000157CC"/>
    <w:rsid w:val="00016081"/>
    <w:rsid w:val="00017D25"/>
    <w:rsid w:val="000209F4"/>
    <w:rsid w:val="000230FB"/>
    <w:rsid w:val="00024344"/>
    <w:rsid w:val="00024487"/>
    <w:rsid w:val="00027D05"/>
    <w:rsid w:val="000359F2"/>
    <w:rsid w:val="000368C8"/>
    <w:rsid w:val="000405C4"/>
    <w:rsid w:val="00041260"/>
    <w:rsid w:val="000437A5"/>
    <w:rsid w:val="00044526"/>
    <w:rsid w:val="00046AD7"/>
    <w:rsid w:val="00047A89"/>
    <w:rsid w:val="00051848"/>
    <w:rsid w:val="00051C4A"/>
    <w:rsid w:val="00052123"/>
    <w:rsid w:val="00062E86"/>
    <w:rsid w:val="0006732A"/>
    <w:rsid w:val="000712E9"/>
    <w:rsid w:val="00073BB4"/>
    <w:rsid w:val="000751EF"/>
    <w:rsid w:val="00075C3C"/>
    <w:rsid w:val="00075E1E"/>
    <w:rsid w:val="00076885"/>
    <w:rsid w:val="00080ACC"/>
    <w:rsid w:val="000815C7"/>
    <w:rsid w:val="00081E62"/>
    <w:rsid w:val="000823C8"/>
    <w:rsid w:val="00082652"/>
    <w:rsid w:val="000829FF"/>
    <w:rsid w:val="0008302D"/>
    <w:rsid w:val="000865AA"/>
    <w:rsid w:val="00086780"/>
    <w:rsid w:val="00090640"/>
    <w:rsid w:val="00092AC6"/>
    <w:rsid w:val="00094FFA"/>
    <w:rsid w:val="000975D0"/>
    <w:rsid w:val="000A1DC4"/>
    <w:rsid w:val="000A2C67"/>
    <w:rsid w:val="000A3C77"/>
    <w:rsid w:val="000A458E"/>
    <w:rsid w:val="000B4473"/>
    <w:rsid w:val="000B73C8"/>
    <w:rsid w:val="000D174A"/>
    <w:rsid w:val="000D204A"/>
    <w:rsid w:val="000D276A"/>
    <w:rsid w:val="000D2F1B"/>
    <w:rsid w:val="000D33AF"/>
    <w:rsid w:val="000D5EBD"/>
    <w:rsid w:val="000D674F"/>
    <w:rsid w:val="000E0494"/>
    <w:rsid w:val="000E1065"/>
    <w:rsid w:val="000E1C37"/>
    <w:rsid w:val="000E1D7B"/>
    <w:rsid w:val="000E282E"/>
    <w:rsid w:val="000E45C8"/>
    <w:rsid w:val="000E4B82"/>
    <w:rsid w:val="000E4B90"/>
    <w:rsid w:val="000E720C"/>
    <w:rsid w:val="000E73BD"/>
    <w:rsid w:val="000F0096"/>
    <w:rsid w:val="000F4937"/>
    <w:rsid w:val="000F5088"/>
    <w:rsid w:val="000F685B"/>
    <w:rsid w:val="001015F8"/>
    <w:rsid w:val="001021BC"/>
    <w:rsid w:val="001058F2"/>
    <w:rsid w:val="00105918"/>
    <w:rsid w:val="0010747F"/>
    <w:rsid w:val="001101C2"/>
    <w:rsid w:val="001109AA"/>
    <w:rsid w:val="00112696"/>
    <w:rsid w:val="00112C6A"/>
    <w:rsid w:val="00115A75"/>
    <w:rsid w:val="00120298"/>
    <w:rsid w:val="001215C0"/>
    <w:rsid w:val="00122D51"/>
    <w:rsid w:val="001230AA"/>
    <w:rsid w:val="00123AE2"/>
    <w:rsid w:val="00125D18"/>
    <w:rsid w:val="001275D7"/>
    <w:rsid w:val="00130D32"/>
    <w:rsid w:val="00134114"/>
    <w:rsid w:val="001376CD"/>
    <w:rsid w:val="00137ADC"/>
    <w:rsid w:val="001448D8"/>
    <w:rsid w:val="001450BB"/>
    <w:rsid w:val="001459E7"/>
    <w:rsid w:val="001461AD"/>
    <w:rsid w:val="00151BBE"/>
    <w:rsid w:val="00154B26"/>
    <w:rsid w:val="001559BB"/>
    <w:rsid w:val="00160CFE"/>
    <w:rsid w:val="00165BE6"/>
    <w:rsid w:val="00166855"/>
    <w:rsid w:val="00170E8C"/>
    <w:rsid w:val="00172CF4"/>
    <w:rsid w:val="00172DD9"/>
    <w:rsid w:val="001738FD"/>
    <w:rsid w:val="00175CDF"/>
    <w:rsid w:val="00175DAA"/>
    <w:rsid w:val="0017659B"/>
    <w:rsid w:val="001809CF"/>
    <w:rsid w:val="001812B0"/>
    <w:rsid w:val="00181423"/>
    <w:rsid w:val="001839A2"/>
    <w:rsid w:val="00183F4C"/>
    <w:rsid w:val="0018437B"/>
    <w:rsid w:val="00184960"/>
    <w:rsid w:val="00186D69"/>
    <w:rsid w:val="00187129"/>
    <w:rsid w:val="0019164F"/>
    <w:rsid w:val="00191A9E"/>
    <w:rsid w:val="00192C6E"/>
    <w:rsid w:val="00193C39"/>
    <w:rsid w:val="001943F7"/>
    <w:rsid w:val="001A0EDB"/>
    <w:rsid w:val="001A2240"/>
    <w:rsid w:val="001A29B7"/>
    <w:rsid w:val="001A6A57"/>
    <w:rsid w:val="001B02E3"/>
    <w:rsid w:val="001B191D"/>
    <w:rsid w:val="001B2326"/>
    <w:rsid w:val="001B252D"/>
    <w:rsid w:val="001B2904"/>
    <w:rsid w:val="001B63BC"/>
    <w:rsid w:val="001C596B"/>
    <w:rsid w:val="001C5D6D"/>
    <w:rsid w:val="001C7CCE"/>
    <w:rsid w:val="001D15ED"/>
    <w:rsid w:val="001D328B"/>
    <w:rsid w:val="001D4A93"/>
    <w:rsid w:val="001D7492"/>
    <w:rsid w:val="001D7948"/>
    <w:rsid w:val="001E07D7"/>
    <w:rsid w:val="001E0946"/>
    <w:rsid w:val="001E20C2"/>
    <w:rsid w:val="001E7C32"/>
    <w:rsid w:val="001F0210"/>
    <w:rsid w:val="001F0465"/>
    <w:rsid w:val="001F10F7"/>
    <w:rsid w:val="001F13CA"/>
    <w:rsid w:val="001F1BC7"/>
    <w:rsid w:val="001F3DB9"/>
    <w:rsid w:val="001F491C"/>
    <w:rsid w:val="001F5C29"/>
    <w:rsid w:val="001F5D16"/>
    <w:rsid w:val="0020013A"/>
    <w:rsid w:val="00203389"/>
    <w:rsid w:val="0020345F"/>
    <w:rsid w:val="0020462A"/>
    <w:rsid w:val="00210400"/>
    <w:rsid w:val="00210DDD"/>
    <w:rsid w:val="002121BC"/>
    <w:rsid w:val="002125EA"/>
    <w:rsid w:val="00214B50"/>
    <w:rsid w:val="00215A82"/>
    <w:rsid w:val="00215E32"/>
    <w:rsid w:val="0022139A"/>
    <w:rsid w:val="002220EB"/>
    <w:rsid w:val="002239F2"/>
    <w:rsid w:val="00225508"/>
    <w:rsid w:val="00225570"/>
    <w:rsid w:val="002323FE"/>
    <w:rsid w:val="002329AF"/>
    <w:rsid w:val="00234C13"/>
    <w:rsid w:val="002369FD"/>
    <w:rsid w:val="00236A7E"/>
    <w:rsid w:val="0023760F"/>
    <w:rsid w:val="00237985"/>
    <w:rsid w:val="00240895"/>
    <w:rsid w:val="00241AD7"/>
    <w:rsid w:val="002455C8"/>
    <w:rsid w:val="002470AC"/>
    <w:rsid w:val="00247C2F"/>
    <w:rsid w:val="00252D47"/>
    <w:rsid w:val="00255A8B"/>
    <w:rsid w:val="002569BF"/>
    <w:rsid w:val="00260351"/>
    <w:rsid w:val="00261940"/>
    <w:rsid w:val="00263092"/>
    <w:rsid w:val="00265135"/>
    <w:rsid w:val="002662A5"/>
    <w:rsid w:val="00273257"/>
    <w:rsid w:val="00273556"/>
    <w:rsid w:val="00274BC1"/>
    <w:rsid w:val="00277F6F"/>
    <w:rsid w:val="00281A5D"/>
    <w:rsid w:val="00281D56"/>
    <w:rsid w:val="00282053"/>
    <w:rsid w:val="002825B1"/>
    <w:rsid w:val="00284C5E"/>
    <w:rsid w:val="00284D26"/>
    <w:rsid w:val="00291A10"/>
    <w:rsid w:val="00293630"/>
    <w:rsid w:val="00294B37"/>
    <w:rsid w:val="002A195C"/>
    <w:rsid w:val="002A4A61"/>
    <w:rsid w:val="002C0375"/>
    <w:rsid w:val="002C4725"/>
    <w:rsid w:val="002C61FC"/>
    <w:rsid w:val="002C66AA"/>
    <w:rsid w:val="002C6B4F"/>
    <w:rsid w:val="002C72E1"/>
    <w:rsid w:val="002D1D40"/>
    <w:rsid w:val="002D518F"/>
    <w:rsid w:val="002D7ED5"/>
    <w:rsid w:val="002E0123"/>
    <w:rsid w:val="002E1B18"/>
    <w:rsid w:val="002E39A2"/>
    <w:rsid w:val="002E6FF6"/>
    <w:rsid w:val="002E7BF0"/>
    <w:rsid w:val="002F12C4"/>
    <w:rsid w:val="002F17D8"/>
    <w:rsid w:val="002F25B2"/>
    <w:rsid w:val="002F2A4B"/>
    <w:rsid w:val="002F2BC5"/>
    <w:rsid w:val="002F3658"/>
    <w:rsid w:val="002F376B"/>
    <w:rsid w:val="002F5C8C"/>
    <w:rsid w:val="002F7199"/>
    <w:rsid w:val="002F73D9"/>
    <w:rsid w:val="002F7A8D"/>
    <w:rsid w:val="002F7D11"/>
    <w:rsid w:val="0030132D"/>
    <w:rsid w:val="0030233B"/>
    <w:rsid w:val="003024ED"/>
    <w:rsid w:val="00305D6E"/>
    <w:rsid w:val="0030782E"/>
    <w:rsid w:val="00307F5F"/>
    <w:rsid w:val="003214E2"/>
    <w:rsid w:val="00325AB6"/>
    <w:rsid w:val="003308A8"/>
    <w:rsid w:val="00332B0D"/>
    <w:rsid w:val="0034133D"/>
    <w:rsid w:val="003449F9"/>
    <w:rsid w:val="00346CC3"/>
    <w:rsid w:val="003479E4"/>
    <w:rsid w:val="00347C43"/>
    <w:rsid w:val="00360C87"/>
    <w:rsid w:val="003616AC"/>
    <w:rsid w:val="003617C9"/>
    <w:rsid w:val="00366AF0"/>
    <w:rsid w:val="003713CA"/>
    <w:rsid w:val="003726D8"/>
    <w:rsid w:val="003729FC"/>
    <w:rsid w:val="00372FCA"/>
    <w:rsid w:val="00375C60"/>
    <w:rsid w:val="003766B9"/>
    <w:rsid w:val="003769C9"/>
    <w:rsid w:val="003803EA"/>
    <w:rsid w:val="00382C54"/>
    <w:rsid w:val="0038516A"/>
    <w:rsid w:val="00385654"/>
    <w:rsid w:val="0038601E"/>
    <w:rsid w:val="003906A1"/>
    <w:rsid w:val="003924F8"/>
    <w:rsid w:val="003945E3"/>
    <w:rsid w:val="00395A50"/>
    <w:rsid w:val="003972A4"/>
    <w:rsid w:val="0039787F"/>
    <w:rsid w:val="003A161F"/>
    <w:rsid w:val="003A1693"/>
    <w:rsid w:val="003A1CC7"/>
    <w:rsid w:val="003A3196"/>
    <w:rsid w:val="003A478D"/>
    <w:rsid w:val="003A5BFF"/>
    <w:rsid w:val="003B03CE"/>
    <w:rsid w:val="003B4DAD"/>
    <w:rsid w:val="003B52F2"/>
    <w:rsid w:val="003B76BD"/>
    <w:rsid w:val="003C130D"/>
    <w:rsid w:val="003C1A66"/>
    <w:rsid w:val="003C47D1"/>
    <w:rsid w:val="003C4C44"/>
    <w:rsid w:val="003C58AE"/>
    <w:rsid w:val="003C74FF"/>
    <w:rsid w:val="003D1D90"/>
    <w:rsid w:val="003D26A5"/>
    <w:rsid w:val="003D3623"/>
    <w:rsid w:val="003D44E6"/>
    <w:rsid w:val="003D4734"/>
    <w:rsid w:val="003D5013"/>
    <w:rsid w:val="003D78F7"/>
    <w:rsid w:val="003E04BA"/>
    <w:rsid w:val="003E1A2F"/>
    <w:rsid w:val="003E5916"/>
    <w:rsid w:val="003E5CD9"/>
    <w:rsid w:val="003E5DE7"/>
    <w:rsid w:val="003E667C"/>
    <w:rsid w:val="003E7414"/>
    <w:rsid w:val="003E74A6"/>
    <w:rsid w:val="003E7F99"/>
    <w:rsid w:val="003F0DA2"/>
    <w:rsid w:val="003F26E1"/>
    <w:rsid w:val="003F2D6C"/>
    <w:rsid w:val="003F2DCA"/>
    <w:rsid w:val="003F3ECD"/>
    <w:rsid w:val="003F496B"/>
    <w:rsid w:val="003F4A31"/>
    <w:rsid w:val="003F7D09"/>
    <w:rsid w:val="004006FD"/>
    <w:rsid w:val="004014AE"/>
    <w:rsid w:val="00403645"/>
    <w:rsid w:val="004051EE"/>
    <w:rsid w:val="00407C5B"/>
    <w:rsid w:val="004153D4"/>
    <w:rsid w:val="0041783F"/>
    <w:rsid w:val="00421159"/>
    <w:rsid w:val="00430648"/>
    <w:rsid w:val="0043413E"/>
    <w:rsid w:val="004342F4"/>
    <w:rsid w:val="00440FF1"/>
    <w:rsid w:val="004417F2"/>
    <w:rsid w:val="00442799"/>
    <w:rsid w:val="00443FBF"/>
    <w:rsid w:val="00444677"/>
    <w:rsid w:val="004452DF"/>
    <w:rsid w:val="004507E7"/>
    <w:rsid w:val="00450CC0"/>
    <w:rsid w:val="00457028"/>
    <w:rsid w:val="00457FA3"/>
    <w:rsid w:val="00461834"/>
    <w:rsid w:val="00462172"/>
    <w:rsid w:val="00471D6A"/>
    <w:rsid w:val="0047267B"/>
    <w:rsid w:val="00475A71"/>
    <w:rsid w:val="00482AD0"/>
    <w:rsid w:val="00482AF6"/>
    <w:rsid w:val="00482CC3"/>
    <w:rsid w:val="00484A7A"/>
    <w:rsid w:val="004852CC"/>
    <w:rsid w:val="00486EB3"/>
    <w:rsid w:val="0049468A"/>
    <w:rsid w:val="004A0AF4"/>
    <w:rsid w:val="004A3EA8"/>
    <w:rsid w:val="004A428F"/>
    <w:rsid w:val="004B493F"/>
    <w:rsid w:val="004B50E4"/>
    <w:rsid w:val="004C0F0A"/>
    <w:rsid w:val="004C12FF"/>
    <w:rsid w:val="004C3C2A"/>
    <w:rsid w:val="004C7919"/>
    <w:rsid w:val="004C7CE0"/>
    <w:rsid w:val="004D031C"/>
    <w:rsid w:val="004D03A1"/>
    <w:rsid w:val="004D071D"/>
    <w:rsid w:val="004D2D75"/>
    <w:rsid w:val="004D2FDE"/>
    <w:rsid w:val="004D44CC"/>
    <w:rsid w:val="004D6BE8"/>
    <w:rsid w:val="004D7188"/>
    <w:rsid w:val="004E45FE"/>
    <w:rsid w:val="004E46DF"/>
    <w:rsid w:val="004E55E9"/>
    <w:rsid w:val="004E5DBC"/>
    <w:rsid w:val="004E63E6"/>
    <w:rsid w:val="004F0CB7"/>
    <w:rsid w:val="004F2462"/>
    <w:rsid w:val="004F4564"/>
    <w:rsid w:val="004F4B21"/>
    <w:rsid w:val="004F5350"/>
    <w:rsid w:val="004F5A9B"/>
    <w:rsid w:val="0050107D"/>
    <w:rsid w:val="0050128F"/>
    <w:rsid w:val="00501E52"/>
    <w:rsid w:val="00504958"/>
    <w:rsid w:val="00504AA2"/>
    <w:rsid w:val="005065EB"/>
    <w:rsid w:val="00510116"/>
    <w:rsid w:val="00515091"/>
    <w:rsid w:val="00517ED6"/>
    <w:rsid w:val="00517FED"/>
    <w:rsid w:val="00520B8C"/>
    <w:rsid w:val="0052151C"/>
    <w:rsid w:val="0052379E"/>
    <w:rsid w:val="005243B4"/>
    <w:rsid w:val="00527489"/>
    <w:rsid w:val="00527B6C"/>
    <w:rsid w:val="00527BB3"/>
    <w:rsid w:val="00530CC8"/>
    <w:rsid w:val="00531734"/>
    <w:rsid w:val="0053254A"/>
    <w:rsid w:val="005400AC"/>
    <w:rsid w:val="0054235E"/>
    <w:rsid w:val="0054425D"/>
    <w:rsid w:val="00546E78"/>
    <w:rsid w:val="00547CC9"/>
    <w:rsid w:val="0055459B"/>
    <w:rsid w:val="00554995"/>
    <w:rsid w:val="00554C54"/>
    <w:rsid w:val="00554EEF"/>
    <w:rsid w:val="00555A01"/>
    <w:rsid w:val="00557272"/>
    <w:rsid w:val="00560ABD"/>
    <w:rsid w:val="005624F2"/>
    <w:rsid w:val="00562E5A"/>
    <w:rsid w:val="00563E5E"/>
    <w:rsid w:val="00564AE2"/>
    <w:rsid w:val="00564B51"/>
    <w:rsid w:val="00567934"/>
    <w:rsid w:val="005702B6"/>
    <w:rsid w:val="005703A1"/>
    <w:rsid w:val="00571583"/>
    <w:rsid w:val="00572E7A"/>
    <w:rsid w:val="00573995"/>
    <w:rsid w:val="00574AD3"/>
    <w:rsid w:val="00583212"/>
    <w:rsid w:val="00584EAF"/>
    <w:rsid w:val="00585D8F"/>
    <w:rsid w:val="00586072"/>
    <w:rsid w:val="0058644C"/>
    <w:rsid w:val="00587F10"/>
    <w:rsid w:val="00591351"/>
    <w:rsid w:val="0059226C"/>
    <w:rsid w:val="00596413"/>
    <w:rsid w:val="00596B6A"/>
    <w:rsid w:val="005A16CF"/>
    <w:rsid w:val="005A2989"/>
    <w:rsid w:val="005A2ECA"/>
    <w:rsid w:val="005A4504"/>
    <w:rsid w:val="005A577C"/>
    <w:rsid w:val="005A5C81"/>
    <w:rsid w:val="005A5CA8"/>
    <w:rsid w:val="005A66B7"/>
    <w:rsid w:val="005A685A"/>
    <w:rsid w:val="005B151D"/>
    <w:rsid w:val="005B31EA"/>
    <w:rsid w:val="005B34A6"/>
    <w:rsid w:val="005B5EF1"/>
    <w:rsid w:val="005B6C67"/>
    <w:rsid w:val="005C0163"/>
    <w:rsid w:val="005C0CBC"/>
    <w:rsid w:val="005C37ED"/>
    <w:rsid w:val="005C4204"/>
    <w:rsid w:val="005C6823"/>
    <w:rsid w:val="005D1461"/>
    <w:rsid w:val="005D33B5"/>
    <w:rsid w:val="005D5C6E"/>
    <w:rsid w:val="005D7951"/>
    <w:rsid w:val="005E04F5"/>
    <w:rsid w:val="005E3E49"/>
    <w:rsid w:val="005E5C63"/>
    <w:rsid w:val="005E768D"/>
    <w:rsid w:val="005F01EE"/>
    <w:rsid w:val="005F19DD"/>
    <w:rsid w:val="005F4AD8"/>
    <w:rsid w:val="005F5ADA"/>
    <w:rsid w:val="005F695C"/>
    <w:rsid w:val="00600A10"/>
    <w:rsid w:val="0060105F"/>
    <w:rsid w:val="00602201"/>
    <w:rsid w:val="00602FE4"/>
    <w:rsid w:val="00603EEE"/>
    <w:rsid w:val="00604E08"/>
    <w:rsid w:val="00605617"/>
    <w:rsid w:val="00605AB7"/>
    <w:rsid w:val="00614820"/>
    <w:rsid w:val="00615E8C"/>
    <w:rsid w:val="00620ED3"/>
    <w:rsid w:val="00621286"/>
    <w:rsid w:val="0062254C"/>
    <w:rsid w:val="0062298E"/>
    <w:rsid w:val="0062350A"/>
    <w:rsid w:val="0062432C"/>
    <w:rsid w:val="0062440B"/>
    <w:rsid w:val="006254B0"/>
    <w:rsid w:val="00626C73"/>
    <w:rsid w:val="00627523"/>
    <w:rsid w:val="006302F7"/>
    <w:rsid w:val="00631EB7"/>
    <w:rsid w:val="00635200"/>
    <w:rsid w:val="006362D2"/>
    <w:rsid w:val="00644E29"/>
    <w:rsid w:val="006469A1"/>
    <w:rsid w:val="006504A1"/>
    <w:rsid w:val="006516FF"/>
    <w:rsid w:val="006529B5"/>
    <w:rsid w:val="006548B7"/>
    <w:rsid w:val="00654B3B"/>
    <w:rsid w:val="0065586F"/>
    <w:rsid w:val="00656882"/>
    <w:rsid w:val="00657DBD"/>
    <w:rsid w:val="00661127"/>
    <w:rsid w:val="00661846"/>
    <w:rsid w:val="00662343"/>
    <w:rsid w:val="0066483B"/>
    <w:rsid w:val="0067069C"/>
    <w:rsid w:val="00671F29"/>
    <w:rsid w:val="0067305F"/>
    <w:rsid w:val="006762D5"/>
    <w:rsid w:val="00677427"/>
    <w:rsid w:val="00680308"/>
    <w:rsid w:val="0068429C"/>
    <w:rsid w:val="00687476"/>
    <w:rsid w:val="0069038E"/>
    <w:rsid w:val="006910BB"/>
    <w:rsid w:val="00694E8C"/>
    <w:rsid w:val="006976B8"/>
    <w:rsid w:val="006A3A0E"/>
    <w:rsid w:val="006A3D2B"/>
    <w:rsid w:val="006A3EB3"/>
    <w:rsid w:val="006A40D8"/>
    <w:rsid w:val="006A40FB"/>
    <w:rsid w:val="006A503E"/>
    <w:rsid w:val="006A59BC"/>
    <w:rsid w:val="006A7F86"/>
    <w:rsid w:val="006B1B8C"/>
    <w:rsid w:val="006B1CA2"/>
    <w:rsid w:val="006B2FFB"/>
    <w:rsid w:val="006B45AA"/>
    <w:rsid w:val="006C0178"/>
    <w:rsid w:val="006C05D0"/>
    <w:rsid w:val="006C063A"/>
    <w:rsid w:val="006C0E55"/>
    <w:rsid w:val="006C1FA8"/>
    <w:rsid w:val="006C2C97"/>
    <w:rsid w:val="006C4219"/>
    <w:rsid w:val="006C707A"/>
    <w:rsid w:val="006D3377"/>
    <w:rsid w:val="006D3E5E"/>
    <w:rsid w:val="006D5362"/>
    <w:rsid w:val="006D708C"/>
    <w:rsid w:val="006E181A"/>
    <w:rsid w:val="006E2D44"/>
    <w:rsid w:val="006E6388"/>
    <w:rsid w:val="006F3DD4"/>
    <w:rsid w:val="006F7453"/>
    <w:rsid w:val="007050EF"/>
    <w:rsid w:val="00705177"/>
    <w:rsid w:val="00705D98"/>
    <w:rsid w:val="00707A74"/>
    <w:rsid w:val="00711575"/>
    <w:rsid w:val="00711E05"/>
    <w:rsid w:val="00720650"/>
    <w:rsid w:val="007208DD"/>
    <w:rsid w:val="007220CF"/>
    <w:rsid w:val="00724942"/>
    <w:rsid w:val="00727341"/>
    <w:rsid w:val="00733A81"/>
    <w:rsid w:val="00734F1A"/>
    <w:rsid w:val="00735FB8"/>
    <w:rsid w:val="00736065"/>
    <w:rsid w:val="0074006F"/>
    <w:rsid w:val="00740147"/>
    <w:rsid w:val="00741D75"/>
    <w:rsid w:val="00744A8B"/>
    <w:rsid w:val="0074621F"/>
    <w:rsid w:val="007463FB"/>
    <w:rsid w:val="007513CD"/>
    <w:rsid w:val="007516AA"/>
    <w:rsid w:val="00752213"/>
    <w:rsid w:val="00753871"/>
    <w:rsid w:val="00756287"/>
    <w:rsid w:val="00760851"/>
    <w:rsid w:val="0076196C"/>
    <w:rsid w:val="007620DA"/>
    <w:rsid w:val="00762B59"/>
    <w:rsid w:val="007636D8"/>
    <w:rsid w:val="00763833"/>
    <w:rsid w:val="00766B1A"/>
    <w:rsid w:val="00766DFE"/>
    <w:rsid w:val="00767179"/>
    <w:rsid w:val="007701C6"/>
    <w:rsid w:val="00775EC5"/>
    <w:rsid w:val="0078235E"/>
    <w:rsid w:val="00783B46"/>
    <w:rsid w:val="00786A15"/>
    <w:rsid w:val="00790F6B"/>
    <w:rsid w:val="007914E4"/>
    <w:rsid w:val="007914F3"/>
    <w:rsid w:val="007926D8"/>
    <w:rsid w:val="00792AA3"/>
    <w:rsid w:val="00794BC4"/>
    <w:rsid w:val="00794F1E"/>
    <w:rsid w:val="00795C50"/>
    <w:rsid w:val="007A0635"/>
    <w:rsid w:val="007A098E"/>
    <w:rsid w:val="007A5765"/>
    <w:rsid w:val="007A5B89"/>
    <w:rsid w:val="007C0795"/>
    <w:rsid w:val="007C14AD"/>
    <w:rsid w:val="007C2E26"/>
    <w:rsid w:val="007C51C0"/>
    <w:rsid w:val="007C6130"/>
    <w:rsid w:val="007C6C61"/>
    <w:rsid w:val="007D3C15"/>
    <w:rsid w:val="007D4D44"/>
    <w:rsid w:val="007D50FF"/>
    <w:rsid w:val="007D6875"/>
    <w:rsid w:val="007D6B5D"/>
    <w:rsid w:val="007E0717"/>
    <w:rsid w:val="007E0AC3"/>
    <w:rsid w:val="007E21DF"/>
    <w:rsid w:val="007E43A0"/>
    <w:rsid w:val="007E5479"/>
    <w:rsid w:val="007E717F"/>
    <w:rsid w:val="007F2243"/>
    <w:rsid w:val="007F2366"/>
    <w:rsid w:val="007F49D7"/>
    <w:rsid w:val="007F5756"/>
    <w:rsid w:val="007F6EC7"/>
    <w:rsid w:val="007F75A8"/>
    <w:rsid w:val="00802FC5"/>
    <w:rsid w:val="0081078F"/>
    <w:rsid w:val="008138C1"/>
    <w:rsid w:val="00816B48"/>
    <w:rsid w:val="008204A2"/>
    <w:rsid w:val="008208CB"/>
    <w:rsid w:val="00820B60"/>
    <w:rsid w:val="00821A32"/>
    <w:rsid w:val="00822070"/>
    <w:rsid w:val="00822142"/>
    <w:rsid w:val="008226F8"/>
    <w:rsid w:val="00822EA3"/>
    <w:rsid w:val="0082437A"/>
    <w:rsid w:val="00830ACB"/>
    <w:rsid w:val="00831EDC"/>
    <w:rsid w:val="00832700"/>
    <w:rsid w:val="00832898"/>
    <w:rsid w:val="00832BF2"/>
    <w:rsid w:val="00833CF6"/>
    <w:rsid w:val="00833D7E"/>
    <w:rsid w:val="00835A0A"/>
    <w:rsid w:val="00836E8E"/>
    <w:rsid w:val="008377E3"/>
    <w:rsid w:val="008378E7"/>
    <w:rsid w:val="00840654"/>
    <w:rsid w:val="00840667"/>
    <w:rsid w:val="00842660"/>
    <w:rsid w:val="00850566"/>
    <w:rsid w:val="008505F4"/>
    <w:rsid w:val="00852B3C"/>
    <w:rsid w:val="00852F14"/>
    <w:rsid w:val="008532E6"/>
    <w:rsid w:val="008535CB"/>
    <w:rsid w:val="00853E1F"/>
    <w:rsid w:val="008548B5"/>
    <w:rsid w:val="0085795D"/>
    <w:rsid w:val="00865DAE"/>
    <w:rsid w:val="00866BA8"/>
    <w:rsid w:val="0086745D"/>
    <w:rsid w:val="008704BC"/>
    <w:rsid w:val="00871D94"/>
    <w:rsid w:val="008739D8"/>
    <w:rsid w:val="00874718"/>
    <w:rsid w:val="00875B51"/>
    <w:rsid w:val="008776B0"/>
    <w:rsid w:val="0088012D"/>
    <w:rsid w:val="0088015A"/>
    <w:rsid w:val="00881C47"/>
    <w:rsid w:val="008820C7"/>
    <w:rsid w:val="00883FD4"/>
    <w:rsid w:val="00884237"/>
    <w:rsid w:val="00886563"/>
    <w:rsid w:val="00887583"/>
    <w:rsid w:val="00891445"/>
    <w:rsid w:val="00897183"/>
    <w:rsid w:val="008A5629"/>
    <w:rsid w:val="008A5AFD"/>
    <w:rsid w:val="008A65A8"/>
    <w:rsid w:val="008B3241"/>
    <w:rsid w:val="008B33AC"/>
    <w:rsid w:val="008B44B8"/>
    <w:rsid w:val="008B47B4"/>
    <w:rsid w:val="008B5396"/>
    <w:rsid w:val="008C1DAE"/>
    <w:rsid w:val="008C4913"/>
    <w:rsid w:val="008C5478"/>
    <w:rsid w:val="008C57E5"/>
    <w:rsid w:val="008C5AD6"/>
    <w:rsid w:val="008C5D4E"/>
    <w:rsid w:val="008C7A4B"/>
    <w:rsid w:val="008D0C05"/>
    <w:rsid w:val="008D10DC"/>
    <w:rsid w:val="008D246D"/>
    <w:rsid w:val="008D44BB"/>
    <w:rsid w:val="008D71CE"/>
    <w:rsid w:val="008D7257"/>
    <w:rsid w:val="008E0A18"/>
    <w:rsid w:val="008E0C7F"/>
    <w:rsid w:val="008E0E94"/>
    <w:rsid w:val="008E4011"/>
    <w:rsid w:val="008E444B"/>
    <w:rsid w:val="008F039B"/>
    <w:rsid w:val="008F1286"/>
    <w:rsid w:val="008F1C67"/>
    <w:rsid w:val="008F238D"/>
    <w:rsid w:val="008F3288"/>
    <w:rsid w:val="008F595E"/>
    <w:rsid w:val="00905A7F"/>
    <w:rsid w:val="00907DD2"/>
    <w:rsid w:val="00910F8F"/>
    <w:rsid w:val="0091118D"/>
    <w:rsid w:val="009138C9"/>
    <w:rsid w:val="00913CB3"/>
    <w:rsid w:val="00917AB8"/>
    <w:rsid w:val="0092168F"/>
    <w:rsid w:val="009225A7"/>
    <w:rsid w:val="0092372A"/>
    <w:rsid w:val="009245E5"/>
    <w:rsid w:val="00924E30"/>
    <w:rsid w:val="00927EA4"/>
    <w:rsid w:val="00927FEB"/>
    <w:rsid w:val="00933947"/>
    <w:rsid w:val="009362E0"/>
    <w:rsid w:val="00936D66"/>
    <w:rsid w:val="0094091B"/>
    <w:rsid w:val="00940E49"/>
    <w:rsid w:val="00944591"/>
    <w:rsid w:val="00944CAA"/>
    <w:rsid w:val="00947D62"/>
    <w:rsid w:val="009506D4"/>
    <w:rsid w:val="00951CE8"/>
    <w:rsid w:val="00952583"/>
    <w:rsid w:val="0095350F"/>
    <w:rsid w:val="00953565"/>
    <w:rsid w:val="00954C90"/>
    <w:rsid w:val="00961A1E"/>
    <w:rsid w:val="00962886"/>
    <w:rsid w:val="00967966"/>
    <w:rsid w:val="009723A1"/>
    <w:rsid w:val="00973614"/>
    <w:rsid w:val="0097724C"/>
    <w:rsid w:val="00980866"/>
    <w:rsid w:val="00980A17"/>
    <w:rsid w:val="00980D24"/>
    <w:rsid w:val="009824DF"/>
    <w:rsid w:val="0098405A"/>
    <w:rsid w:val="00986931"/>
    <w:rsid w:val="00987BED"/>
    <w:rsid w:val="00991A93"/>
    <w:rsid w:val="0099620E"/>
    <w:rsid w:val="0099739C"/>
    <w:rsid w:val="009A0E5E"/>
    <w:rsid w:val="009A2E6A"/>
    <w:rsid w:val="009B09CD"/>
    <w:rsid w:val="009B2383"/>
    <w:rsid w:val="009B4356"/>
    <w:rsid w:val="009B4963"/>
    <w:rsid w:val="009B57C9"/>
    <w:rsid w:val="009B67D9"/>
    <w:rsid w:val="009C1169"/>
    <w:rsid w:val="009C30AA"/>
    <w:rsid w:val="009C43D1"/>
    <w:rsid w:val="009C54F1"/>
    <w:rsid w:val="009C59A6"/>
    <w:rsid w:val="009C6A52"/>
    <w:rsid w:val="009D0AB2"/>
    <w:rsid w:val="009D3276"/>
    <w:rsid w:val="009D444C"/>
    <w:rsid w:val="009D4525"/>
    <w:rsid w:val="009E1533"/>
    <w:rsid w:val="009E2496"/>
    <w:rsid w:val="009E2785"/>
    <w:rsid w:val="009E586F"/>
    <w:rsid w:val="009E613A"/>
    <w:rsid w:val="009E7D56"/>
    <w:rsid w:val="009F08F6"/>
    <w:rsid w:val="009F1D97"/>
    <w:rsid w:val="009F1E2D"/>
    <w:rsid w:val="009F3225"/>
    <w:rsid w:val="009F3F07"/>
    <w:rsid w:val="009F76E4"/>
    <w:rsid w:val="00A00483"/>
    <w:rsid w:val="00A00EE5"/>
    <w:rsid w:val="00A049E2"/>
    <w:rsid w:val="00A0615E"/>
    <w:rsid w:val="00A07866"/>
    <w:rsid w:val="00A1014B"/>
    <w:rsid w:val="00A11029"/>
    <w:rsid w:val="00A1344B"/>
    <w:rsid w:val="00A13DF8"/>
    <w:rsid w:val="00A15E41"/>
    <w:rsid w:val="00A219E7"/>
    <w:rsid w:val="00A2417A"/>
    <w:rsid w:val="00A26D8D"/>
    <w:rsid w:val="00A33AE4"/>
    <w:rsid w:val="00A35180"/>
    <w:rsid w:val="00A36B23"/>
    <w:rsid w:val="00A40884"/>
    <w:rsid w:val="00A422DF"/>
    <w:rsid w:val="00A429DD"/>
    <w:rsid w:val="00A42C28"/>
    <w:rsid w:val="00A43B6B"/>
    <w:rsid w:val="00A449FC"/>
    <w:rsid w:val="00A45C7E"/>
    <w:rsid w:val="00A477E6"/>
    <w:rsid w:val="00A47C1B"/>
    <w:rsid w:val="00A5337D"/>
    <w:rsid w:val="00A5374C"/>
    <w:rsid w:val="00A57BEB"/>
    <w:rsid w:val="00A57CE8"/>
    <w:rsid w:val="00A57F89"/>
    <w:rsid w:val="00A66CBC"/>
    <w:rsid w:val="00A70990"/>
    <w:rsid w:val="00A717AE"/>
    <w:rsid w:val="00A77C8F"/>
    <w:rsid w:val="00A80397"/>
    <w:rsid w:val="00A80E2F"/>
    <w:rsid w:val="00A80F74"/>
    <w:rsid w:val="00A8210D"/>
    <w:rsid w:val="00A844CE"/>
    <w:rsid w:val="00A90385"/>
    <w:rsid w:val="00A91EAA"/>
    <w:rsid w:val="00A9264B"/>
    <w:rsid w:val="00A96DCC"/>
    <w:rsid w:val="00A9797B"/>
    <w:rsid w:val="00AA0430"/>
    <w:rsid w:val="00AA188F"/>
    <w:rsid w:val="00AA3C3D"/>
    <w:rsid w:val="00AA615F"/>
    <w:rsid w:val="00AA63A9"/>
    <w:rsid w:val="00AA6F19"/>
    <w:rsid w:val="00AA7E07"/>
    <w:rsid w:val="00AB120D"/>
    <w:rsid w:val="00AB17F6"/>
    <w:rsid w:val="00AB255A"/>
    <w:rsid w:val="00AB2979"/>
    <w:rsid w:val="00AB2B6E"/>
    <w:rsid w:val="00AB5248"/>
    <w:rsid w:val="00AB75CA"/>
    <w:rsid w:val="00AB7FA1"/>
    <w:rsid w:val="00AC2E13"/>
    <w:rsid w:val="00AC2EDB"/>
    <w:rsid w:val="00AC76C6"/>
    <w:rsid w:val="00AD268D"/>
    <w:rsid w:val="00AD3636"/>
    <w:rsid w:val="00AD3749"/>
    <w:rsid w:val="00AD6723"/>
    <w:rsid w:val="00AD6AE6"/>
    <w:rsid w:val="00AD7E54"/>
    <w:rsid w:val="00AF430E"/>
    <w:rsid w:val="00AF44DB"/>
    <w:rsid w:val="00AF4EEA"/>
    <w:rsid w:val="00AF55BC"/>
    <w:rsid w:val="00B0051A"/>
    <w:rsid w:val="00B03DB7"/>
    <w:rsid w:val="00B04957"/>
    <w:rsid w:val="00B04CB8"/>
    <w:rsid w:val="00B11981"/>
    <w:rsid w:val="00B14841"/>
    <w:rsid w:val="00B16515"/>
    <w:rsid w:val="00B169B4"/>
    <w:rsid w:val="00B170D8"/>
    <w:rsid w:val="00B214A3"/>
    <w:rsid w:val="00B21908"/>
    <w:rsid w:val="00B22743"/>
    <w:rsid w:val="00B2361F"/>
    <w:rsid w:val="00B311E4"/>
    <w:rsid w:val="00B36D4D"/>
    <w:rsid w:val="00B3753B"/>
    <w:rsid w:val="00B447D8"/>
    <w:rsid w:val="00B45A5E"/>
    <w:rsid w:val="00B46A00"/>
    <w:rsid w:val="00B502BE"/>
    <w:rsid w:val="00B51194"/>
    <w:rsid w:val="00B52374"/>
    <w:rsid w:val="00B5499F"/>
    <w:rsid w:val="00B54B3D"/>
    <w:rsid w:val="00B54BCB"/>
    <w:rsid w:val="00B56B13"/>
    <w:rsid w:val="00B60DD2"/>
    <w:rsid w:val="00B60FDA"/>
    <w:rsid w:val="00B6166F"/>
    <w:rsid w:val="00B63F1C"/>
    <w:rsid w:val="00B66CA3"/>
    <w:rsid w:val="00B7006B"/>
    <w:rsid w:val="00B70AD5"/>
    <w:rsid w:val="00B722B7"/>
    <w:rsid w:val="00B73C63"/>
    <w:rsid w:val="00B74E3D"/>
    <w:rsid w:val="00B753D1"/>
    <w:rsid w:val="00B77BB8"/>
    <w:rsid w:val="00B83455"/>
    <w:rsid w:val="00B844E8"/>
    <w:rsid w:val="00B84847"/>
    <w:rsid w:val="00B856F7"/>
    <w:rsid w:val="00B878A8"/>
    <w:rsid w:val="00B91616"/>
    <w:rsid w:val="00B9272C"/>
    <w:rsid w:val="00B92CC7"/>
    <w:rsid w:val="00B94242"/>
    <w:rsid w:val="00B94B98"/>
    <w:rsid w:val="00B94CAC"/>
    <w:rsid w:val="00B96156"/>
    <w:rsid w:val="00BA06B3"/>
    <w:rsid w:val="00BA06FB"/>
    <w:rsid w:val="00BA787B"/>
    <w:rsid w:val="00BB0AA5"/>
    <w:rsid w:val="00BB20F2"/>
    <w:rsid w:val="00BB3013"/>
    <w:rsid w:val="00BB3A0F"/>
    <w:rsid w:val="00BB67AE"/>
    <w:rsid w:val="00BC444D"/>
    <w:rsid w:val="00BC483C"/>
    <w:rsid w:val="00BC5869"/>
    <w:rsid w:val="00BC59E6"/>
    <w:rsid w:val="00BD003A"/>
    <w:rsid w:val="00BD1D45"/>
    <w:rsid w:val="00BD3099"/>
    <w:rsid w:val="00BD3E62"/>
    <w:rsid w:val="00BD41C7"/>
    <w:rsid w:val="00BD4AF5"/>
    <w:rsid w:val="00BD73E6"/>
    <w:rsid w:val="00BE0818"/>
    <w:rsid w:val="00BE642E"/>
    <w:rsid w:val="00BF321B"/>
    <w:rsid w:val="00BF3773"/>
    <w:rsid w:val="00BF3E14"/>
    <w:rsid w:val="00BF4644"/>
    <w:rsid w:val="00C00D18"/>
    <w:rsid w:val="00C03B8D"/>
    <w:rsid w:val="00C04532"/>
    <w:rsid w:val="00C06D1A"/>
    <w:rsid w:val="00C078F3"/>
    <w:rsid w:val="00C07922"/>
    <w:rsid w:val="00C1356B"/>
    <w:rsid w:val="00C14AFC"/>
    <w:rsid w:val="00C151D0"/>
    <w:rsid w:val="00C1770E"/>
    <w:rsid w:val="00C219BE"/>
    <w:rsid w:val="00C2234A"/>
    <w:rsid w:val="00C22A21"/>
    <w:rsid w:val="00C237F5"/>
    <w:rsid w:val="00C24241"/>
    <w:rsid w:val="00C247D2"/>
    <w:rsid w:val="00C24A70"/>
    <w:rsid w:val="00C24CC7"/>
    <w:rsid w:val="00C317AA"/>
    <w:rsid w:val="00C325C5"/>
    <w:rsid w:val="00C332F9"/>
    <w:rsid w:val="00C34B1A"/>
    <w:rsid w:val="00C34EED"/>
    <w:rsid w:val="00C36247"/>
    <w:rsid w:val="00C433AB"/>
    <w:rsid w:val="00C45A69"/>
    <w:rsid w:val="00C46AA2"/>
    <w:rsid w:val="00C47684"/>
    <w:rsid w:val="00C54085"/>
    <w:rsid w:val="00C542F0"/>
    <w:rsid w:val="00C55F0E"/>
    <w:rsid w:val="00C57CDB"/>
    <w:rsid w:val="00C60A9B"/>
    <w:rsid w:val="00C6108B"/>
    <w:rsid w:val="00C61CD1"/>
    <w:rsid w:val="00C62190"/>
    <w:rsid w:val="00C629D2"/>
    <w:rsid w:val="00C62DDD"/>
    <w:rsid w:val="00C655EF"/>
    <w:rsid w:val="00C723BC"/>
    <w:rsid w:val="00C808E9"/>
    <w:rsid w:val="00C80D03"/>
    <w:rsid w:val="00C80D37"/>
    <w:rsid w:val="00C8151A"/>
    <w:rsid w:val="00C81770"/>
    <w:rsid w:val="00C82355"/>
    <w:rsid w:val="00C82609"/>
    <w:rsid w:val="00C83E75"/>
    <w:rsid w:val="00C8447E"/>
    <w:rsid w:val="00C85C0F"/>
    <w:rsid w:val="00C8795F"/>
    <w:rsid w:val="00C90923"/>
    <w:rsid w:val="00C9380B"/>
    <w:rsid w:val="00C93F19"/>
    <w:rsid w:val="00C95FF7"/>
    <w:rsid w:val="00C975ED"/>
    <w:rsid w:val="00CA23B4"/>
    <w:rsid w:val="00CA2591"/>
    <w:rsid w:val="00CB285C"/>
    <w:rsid w:val="00CB7A46"/>
    <w:rsid w:val="00CC2CD1"/>
    <w:rsid w:val="00CC3329"/>
    <w:rsid w:val="00CC35B4"/>
    <w:rsid w:val="00CC3806"/>
    <w:rsid w:val="00CC76CE"/>
    <w:rsid w:val="00CD0ABD"/>
    <w:rsid w:val="00CD259C"/>
    <w:rsid w:val="00CD3BAD"/>
    <w:rsid w:val="00CD6072"/>
    <w:rsid w:val="00CE2157"/>
    <w:rsid w:val="00CE3DDC"/>
    <w:rsid w:val="00CE4A13"/>
    <w:rsid w:val="00CE586D"/>
    <w:rsid w:val="00CE63EE"/>
    <w:rsid w:val="00CF0C85"/>
    <w:rsid w:val="00CF16FB"/>
    <w:rsid w:val="00CF2295"/>
    <w:rsid w:val="00CF3BDE"/>
    <w:rsid w:val="00D0493B"/>
    <w:rsid w:val="00D06106"/>
    <w:rsid w:val="00D07ABE"/>
    <w:rsid w:val="00D13D57"/>
    <w:rsid w:val="00D14538"/>
    <w:rsid w:val="00D22431"/>
    <w:rsid w:val="00D22E7D"/>
    <w:rsid w:val="00D24B64"/>
    <w:rsid w:val="00D25208"/>
    <w:rsid w:val="00D307A6"/>
    <w:rsid w:val="00D30E44"/>
    <w:rsid w:val="00D36C35"/>
    <w:rsid w:val="00D3712F"/>
    <w:rsid w:val="00D42073"/>
    <w:rsid w:val="00D4400D"/>
    <w:rsid w:val="00D52078"/>
    <w:rsid w:val="00D53325"/>
    <w:rsid w:val="00D5432B"/>
    <w:rsid w:val="00D5494D"/>
    <w:rsid w:val="00D5636C"/>
    <w:rsid w:val="00D574CA"/>
    <w:rsid w:val="00D57819"/>
    <w:rsid w:val="00D6072C"/>
    <w:rsid w:val="00D618A3"/>
    <w:rsid w:val="00D72906"/>
    <w:rsid w:val="00D72BC8"/>
    <w:rsid w:val="00D73E07"/>
    <w:rsid w:val="00D748AD"/>
    <w:rsid w:val="00D80B8A"/>
    <w:rsid w:val="00D826B4"/>
    <w:rsid w:val="00D82CBA"/>
    <w:rsid w:val="00D84566"/>
    <w:rsid w:val="00D85EE1"/>
    <w:rsid w:val="00D87ED5"/>
    <w:rsid w:val="00D92951"/>
    <w:rsid w:val="00D94B05"/>
    <w:rsid w:val="00D9667F"/>
    <w:rsid w:val="00DA23D0"/>
    <w:rsid w:val="00DA3D06"/>
    <w:rsid w:val="00DA51F2"/>
    <w:rsid w:val="00DB17F3"/>
    <w:rsid w:val="00DB2B10"/>
    <w:rsid w:val="00DB4BC5"/>
    <w:rsid w:val="00DB5542"/>
    <w:rsid w:val="00DB6424"/>
    <w:rsid w:val="00DB6B0C"/>
    <w:rsid w:val="00DB7D1B"/>
    <w:rsid w:val="00DC0962"/>
    <w:rsid w:val="00DC0CA2"/>
    <w:rsid w:val="00DC176F"/>
    <w:rsid w:val="00DC2B1D"/>
    <w:rsid w:val="00DC3E41"/>
    <w:rsid w:val="00DC77AA"/>
    <w:rsid w:val="00DD3BD5"/>
    <w:rsid w:val="00DD6EB7"/>
    <w:rsid w:val="00DE06F3"/>
    <w:rsid w:val="00DE2E19"/>
    <w:rsid w:val="00DE385C"/>
    <w:rsid w:val="00DE6B30"/>
    <w:rsid w:val="00DF03EE"/>
    <w:rsid w:val="00DF15D7"/>
    <w:rsid w:val="00DF4B7C"/>
    <w:rsid w:val="00DF6004"/>
    <w:rsid w:val="00DF6CC2"/>
    <w:rsid w:val="00E006E4"/>
    <w:rsid w:val="00E02AAD"/>
    <w:rsid w:val="00E0769B"/>
    <w:rsid w:val="00E07E4A"/>
    <w:rsid w:val="00E126EA"/>
    <w:rsid w:val="00E1507E"/>
    <w:rsid w:val="00E20BFB"/>
    <w:rsid w:val="00E242B9"/>
    <w:rsid w:val="00E271E4"/>
    <w:rsid w:val="00E306F2"/>
    <w:rsid w:val="00E3305E"/>
    <w:rsid w:val="00E33B8F"/>
    <w:rsid w:val="00E3428C"/>
    <w:rsid w:val="00E34D55"/>
    <w:rsid w:val="00E4256E"/>
    <w:rsid w:val="00E44B2A"/>
    <w:rsid w:val="00E4679F"/>
    <w:rsid w:val="00E471C6"/>
    <w:rsid w:val="00E51072"/>
    <w:rsid w:val="00E53C1B"/>
    <w:rsid w:val="00E53E71"/>
    <w:rsid w:val="00E546AA"/>
    <w:rsid w:val="00E54D26"/>
    <w:rsid w:val="00E5708C"/>
    <w:rsid w:val="00E60E15"/>
    <w:rsid w:val="00E610D6"/>
    <w:rsid w:val="00E636B8"/>
    <w:rsid w:val="00E65013"/>
    <w:rsid w:val="00E65C9B"/>
    <w:rsid w:val="00E71C91"/>
    <w:rsid w:val="00E726E3"/>
    <w:rsid w:val="00E74E87"/>
    <w:rsid w:val="00E80182"/>
    <w:rsid w:val="00E8027B"/>
    <w:rsid w:val="00E81437"/>
    <w:rsid w:val="00E821FC"/>
    <w:rsid w:val="00E85E24"/>
    <w:rsid w:val="00E873C2"/>
    <w:rsid w:val="00E921D6"/>
    <w:rsid w:val="00E93DFC"/>
    <w:rsid w:val="00E9535F"/>
    <w:rsid w:val="00E977B4"/>
    <w:rsid w:val="00EA2CE4"/>
    <w:rsid w:val="00EA48D0"/>
    <w:rsid w:val="00EA4B13"/>
    <w:rsid w:val="00EA6DCB"/>
    <w:rsid w:val="00EB02E2"/>
    <w:rsid w:val="00EB158A"/>
    <w:rsid w:val="00EB319F"/>
    <w:rsid w:val="00EB3989"/>
    <w:rsid w:val="00EB4D35"/>
    <w:rsid w:val="00EB5ADB"/>
    <w:rsid w:val="00EB7488"/>
    <w:rsid w:val="00EC4322"/>
    <w:rsid w:val="00EC662D"/>
    <w:rsid w:val="00EC700C"/>
    <w:rsid w:val="00ED00DF"/>
    <w:rsid w:val="00ED1BAF"/>
    <w:rsid w:val="00ED6FC5"/>
    <w:rsid w:val="00EE1FAC"/>
    <w:rsid w:val="00EE2AF3"/>
    <w:rsid w:val="00EE55B2"/>
    <w:rsid w:val="00EE7DA9"/>
    <w:rsid w:val="00EF34D3"/>
    <w:rsid w:val="00EF3E19"/>
    <w:rsid w:val="00EF4355"/>
    <w:rsid w:val="00EF6B9E"/>
    <w:rsid w:val="00F037F8"/>
    <w:rsid w:val="00F039A3"/>
    <w:rsid w:val="00F03BFD"/>
    <w:rsid w:val="00F047FF"/>
    <w:rsid w:val="00F04FF6"/>
    <w:rsid w:val="00F109FC"/>
    <w:rsid w:val="00F2476E"/>
    <w:rsid w:val="00F2561F"/>
    <w:rsid w:val="00F2637D"/>
    <w:rsid w:val="00F2656E"/>
    <w:rsid w:val="00F342FD"/>
    <w:rsid w:val="00F34E9E"/>
    <w:rsid w:val="00F41684"/>
    <w:rsid w:val="00F44755"/>
    <w:rsid w:val="00F455E0"/>
    <w:rsid w:val="00F45E7C"/>
    <w:rsid w:val="00F5458D"/>
    <w:rsid w:val="00F54F3A"/>
    <w:rsid w:val="00F564FC"/>
    <w:rsid w:val="00F57CD2"/>
    <w:rsid w:val="00F61833"/>
    <w:rsid w:val="00F63E50"/>
    <w:rsid w:val="00F6579D"/>
    <w:rsid w:val="00F659E1"/>
    <w:rsid w:val="00F6611A"/>
    <w:rsid w:val="00F808C5"/>
    <w:rsid w:val="00F832E1"/>
    <w:rsid w:val="00F85369"/>
    <w:rsid w:val="00F93DC9"/>
    <w:rsid w:val="00F94872"/>
    <w:rsid w:val="00F9576A"/>
    <w:rsid w:val="00F967E0"/>
    <w:rsid w:val="00F96A6A"/>
    <w:rsid w:val="00FA02FD"/>
    <w:rsid w:val="00FA5D88"/>
    <w:rsid w:val="00FA6D0A"/>
    <w:rsid w:val="00FA751A"/>
    <w:rsid w:val="00FB0152"/>
    <w:rsid w:val="00FB1482"/>
    <w:rsid w:val="00FB1A63"/>
    <w:rsid w:val="00FB33E4"/>
    <w:rsid w:val="00FB4B25"/>
    <w:rsid w:val="00FB6036"/>
    <w:rsid w:val="00FB6C2B"/>
    <w:rsid w:val="00FC18E0"/>
    <w:rsid w:val="00FC20C3"/>
    <w:rsid w:val="00FC29BA"/>
    <w:rsid w:val="00FC64E4"/>
    <w:rsid w:val="00FD554D"/>
    <w:rsid w:val="00FD5B24"/>
    <w:rsid w:val="00FE2CB4"/>
    <w:rsid w:val="00FE31E9"/>
    <w:rsid w:val="00FE343B"/>
    <w:rsid w:val="00FE362B"/>
    <w:rsid w:val="00FE37EF"/>
    <w:rsid w:val="00FE54BD"/>
    <w:rsid w:val="00FE5C16"/>
    <w:rsid w:val="00FF067E"/>
    <w:rsid w:val="00FF0E49"/>
    <w:rsid w:val="00FF1DC1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C816EDE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C1DAE"/>
    <w:rPr>
      <w:sz w:val="22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批注框文本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批注文字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批注主题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a"/>
    <w:next w:val="a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paragraph" w:customStyle="1" w:styleId="BodyText">
    <w:name w:val="BodyText"/>
    <w:basedOn w:val="a"/>
    <w:qFormat/>
    <w:rsid w:val="00191A9E"/>
    <w:pPr>
      <w:spacing w:before="120" w:after="120"/>
      <w:jc w:val="both"/>
    </w:pPr>
    <w:rPr>
      <w:rFonts w:eastAsia="Batang"/>
    </w:rPr>
  </w:style>
  <w:style w:type="paragraph" w:styleId="af0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2"/>
    <w:unhideWhenUsed/>
    <w:qFormat/>
    <w:rsid w:val="00602201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Char2">
    <w:name w:val="题注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a0"/>
    <w:link w:val="af0"/>
    <w:rsid w:val="00602201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SP12197002">
    <w:name w:val="SP.12.197002"/>
    <w:basedOn w:val="a"/>
    <w:next w:val="a"/>
    <w:uiPriority w:val="99"/>
    <w:rsid w:val="0041783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2197013">
    <w:name w:val="SP.12.197013"/>
    <w:basedOn w:val="a"/>
    <w:next w:val="a"/>
    <w:uiPriority w:val="99"/>
    <w:rsid w:val="0041783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2196624">
    <w:name w:val="SP.12.196624"/>
    <w:basedOn w:val="a"/>
    <w:next w:val="a"/>
    <w:uiPriority w:val="99"/>
    <w:rsid w:val="0041783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2323589">
    <w:name w:val="SC.12.323589"/>
    <w:uiPriority w:val="99"/>
    <w:rsid w:val="0041783F"/>
    <w:rPr>
      <w:color w:val="000000"/>
      <w:sz w:val="20"/>
      <w:szCs w:val="20"/>
    </w:rPr>
  </w:style>
  <w:style w:type="paragraph" w:customStyle="1" w:styleId="SP12196969">
    <w:name w:val="SP.12.196969"/>
    <w:basedOn w:val="a"/>
    <w:next w:val="a"/>
    <w:uiPriority w:val="99"/>
    <w:rsid w:val="0041783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20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8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994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8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19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95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981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90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722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02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1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319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530119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686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46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6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58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689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56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30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02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76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9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53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84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yongho.seok@mediatek.comnewracom.com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2222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111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552566-3B37-4591-B332-DDC02D936A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919</Words>
  <Characters>5242</Characters>
  <Application>Microsoft Office Word</Application>
  <DocSecurity>0</DocSecurity>
  <Lines>43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6149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</cp:keywords>
  <cp:lastModifiedBy>Liyunbo</cp:lastModifiedBy>
  <cp:revision>2</cp:revision>
  <cp:lastPrinted>2010-05-04T03:47:00Z</cp:lastPrinted>
  <dcterms:created xsi:type="dcterms:W3CDTF">2018-03-06T23:14:00Z</dcterms:created>
  <dcterms:modified xsi:type="dcterms:W3CDTF">2018-03-06T23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Ejapx449rzebGSNxepsLds3/s4iuwfKJWjQH8GbyfGqVgQugTVJQGjOw4cd23AQIKEodKqMK
DlffaqWkFpVJnMvHJvtETRyhvKg9DLo5dBa0B3eiJ2TwmkEF48IAvHRqF++1WGa61yK0DEFh
3bqTfVfDX1Z9B3A/HCeDS/3DSEHXaNvuQVApbLbU7eqf7x7MZJOk06bu3YshprRGgmgwtAZX
ICmKXIT2U9jMKfeMlo</vt:lpwstr>
  </property>
  <property fmtid="{D5CDD505-2E9C-101B-9397-08002B2CF9AE}" pid="3" name="_2015_ms_pID_7253431">
    <vt:lpwstr>ce01K1xWGjKViFZsi3qRXs8Bg6QhgVwFCRVaMpJr+I1PAxkJqet2kP
xNTz5znyP4KWl74LztIrm+2oQL1uGO2drGlCdLade3fGBqC0cEb4cAEJVd1GpbubHI+YwrxP
e5fCPKCJT48S/iopytGf5J9sOLUjb+K9/8Bkt0gQDBDdqGKDpW2IALOdiYSx0av5ojCq99G8
8enwiqJNgGs0qeQAlc+4fWtjcuykqzOJamTp</vt:lpwstr>
  </property>
  <property fmtid="{D5CDD505-2E9C-101B-9397-08002B2CF9AE}" pid="4" name="_2015_ms_pID_7253432">
    <vt:lpwstr>+51KNbHC1DNe+nYGcglPi9A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519365684</vt:lpwstr>
  </property>
</Properties>
</file>